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0B1D" w:rsidRPr="00DD5180" w:rsidRDefault="00780B1D" w:rsidP="00780B1D">
      <w:pPr>
        <w:ind w:firstLine="402"/>
        <w:rPr>
          <w:rFonts w:ascii="宋体" w:hAnsi="宋体"/>
          <w:b/>
          <w:sz w:val="20"/>
          <w:szCs w:val="20"/>
        </w:rPr>
      </w:pPr>
      <w:bookmarkStart w:id="0" w:name="_Hlk477264066"/>
      <w:bookmarkEnd w:id="0"/>
      <w:r>
        <w:rPr>
          <w:rFonts w:ascii="宋体" w:hAnsi="宋体"/>
          <w:b/>
          <w:noProof/>
          <w:sz w:val="20"/>
          <w:szCs w:val="20"/>
        </w:rPr>
        <w:drawing>
          <wp:inline distT="0" distB="0" distL="0" distR="0" wp14:anchorId="4069F9D8" wp14:editId="3CA2BA45">
            <wp:extent cx="1358739" cy="603885"/>
            <wp:effectExtent l="0" t="0" r="0" b="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8739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b/>
          <w:sz w:val="44"/>
          <w:szCs w:val="44"/>
        </w:rPr>
      </w:pPr>
    </w:p>
    <w:p w:rsidR="00780B1D" w:rsidRPr="00DD5180" w:rsidRDefault="00780B1D" w:rsidP="00780B1D">
      <w:pPr>
        <w:pStyle w:val="a6"/>
        <w:pBdr>
          <w:bottom w:val="none" w:sz="0" w:space="0" w:color="auto"/>
        </w:pBdr>
        <w:adjustRightInd w:val="0"/>
        <w:spacing w:beforeLines="15" w:before="46" w:afterLines="15" w:after="46"/>
        <w:rPr>
          <w:rFonts w:ascii="宋体" w:hAnsi="宋体"/>
          <w:b/>
          <w:sz w:val="44"/>
          <w:szCs w:val="44"/>
        </w:rPr>
      </w:pPr>
    </w:p>
    <w:p w:rsidR="00780B1D" w:rsidRPr="00DD5180" w:rsidRDefault="00780B1D" w:rsidP="00780B1D">
      <w:pPr>
        <w:pStyle w:val="a6"/>
        <w:pBdr>
          <w:bottom w:val="none" w:sz="0" w:space="0" w:color="auto"/>
        </w:pBdr>
        <w:adjustRightInd w:val="0"/>
        <w:spacing w:beforeLines="15" w:before="46" w:afterLines="15" w:after="46"/>
        <w:rPr>
          <w:rFonts w:ascii="宋体" w:hAnsi="宋体"/>
          <w:b/>
          <w:sz w:val="44"/>
          <w:szCs w:val="44"/>
        </w:rPr>
      </w:pPr>
    </w:p>
    <w:p w:rsidR="00780B1D" w:rsidRPr="00DD5180" w:rsidRDefault="00965BEC" w:rsidP="00780B1D">
      <w:pPr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瑞才科技</w:t>
      </w:r>
    </w:p>
    <w:p w:rsidR="00780B1D" w:rsidRPr="00DD5180" w:rsidRDefault="002B33D5" w:rsidP="00780B1D">
      <w:pPr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教学管理平台</w:t>
      </w:r>
    </w:p>
    <w:p w:rsidR="00780B1D" w:rsidRDefault="00780B1D" w:rsidP="00780B1D">
      <w:pPr>
        <w:jc w:val="center"/>
        <w:rPr>
          <w:rFonts w:ascii="宋体" w:hAnsi="宋体"/>
          <w:b/>
          <w:sz w:val="56"/>
          <w:szCs w:val="36"/>
        </w:rPr>
      </w:pPr>
    </w:p>
    <w:p w:rsidR="00780B1D" w:rsidRPr="00893E46" w:rsidRDefault="00780B1D" w:rsidP="00780B1D">
      <w:pPr>
        <w:jc w:val="center"/>
        <w:rPr>
          <w:rFonts w:asciiTheme="minorEastAsia" w:hAnsiTheme="minorEastAsia"/>
          <w:b/>
          <w:sz w:val="44"/>
          <w:szCs w:val="44"/>
        </w:rPr>
      </w:pPr>
      <w:r w:rsidRPr="00893E46">
        <w:rPr>
          <w:rFonts w:asciiTheme="minorEastAsia" w:hAnsiTheme="minorEastAsia" w:hint="eastAsia"/>
          <w:b/>
          <w:sz w:val="44"/>
          <w:szCs w:val="44"/>
        </w:rPr>
        <w:t>用户需求规格说明书</w:t>
      </w:r>
    </w:p>
    <w:p w:rsidR="00780B1D" w:rsidRDefault="008E0585" w:rsidP="00780B1D">
      <w:pPr>
        <w:jc w:val="center"/>
        <w:rPr>
          <w:rFonts w:asciiTheme="minorEastAsia" w:hAnsiTheme="minorEastAsia"/>
          <w:b/>
          <w:szCs w:val="24"/>
        </w:rPr>
      </w:pPr>
      <w:r w:rsidRPr="008E0585">
        <w:rPr>
          <w:rFonts w:asciiTheme="minorEastAsia" w:hAnsiTheme="minorEastAsia" w:hint="eastAsia"/>
          <w:b/>
          <w:sz w:val="44"/>
          <w:szCs w:val="44"/>
        </w:rPr>
        <w:t>V</w:t>
      </w:r>
      <w:r w:rsidR="00555B4D">
        <w:rPr>
          <w:rFonts w:asciiTheme="minorEastAsia" w:hAnsiTheme="minorEastAsia" w:hint="eastAsia"/>
          <w:b/>
          <w:sz w:val="44"/>
          <w:szCs w:val="44"/>
        </w:rPr>
        <w:t>2</w:t>
      </w:r>
      <w:r w:rsidR="00E52560">
        <w:rPr>
          <w:rFonts w:asciiTheme="minorEastAsia" w:hAnsiTheme="minorEastAsia" w:hint="eastAsia"/>
          <w:b/>
          <w:sz w:val="44"/>
          <w:szCs w:val="44"/>
        </w:rPr>
        <w:t>.0</w:t>
      </w:r>
    </w:p>
    <w:p w:rsidR="008E0585" w:rsidRPr="003E7362" w:rsidRDefault="008E0585" w:rsidP="00780B1D">
      <w:pPr>
        <w:jc w:val="center"/>
        <w:rPr>
          <w:rFonts w:asciiTheme="minorEastAsia" w:hAnsiTheme="minorEastAsia"/>
          <w:b/>
          <w:szCs w:val="24"/>
        </w:rPr>
      </w:pPr>
    </w:p>
    <w:p w:rsidR="00780B1D" w:rsidRPr="003E7362" w:rsidRDefault="00780B1D" w:rsidP="00780B1D">
      <w:pPr>
        <w:jc w:val="center"/>
        <w:rPr>
          <w:rFonts w:asciiTheme="minorEastAsia" w:hAnsiTheme="minorEastAsia"/>
          <w:b/>
          <w:szCs w:val="24"/>
        </w:rPr>
      </w:pPr>
    </w:p>
    <w:p w:rsidR="00780B1D" w:rsidRPr="00EC47C2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9204F8" w:rsidRDefault="00965BEC" w:rsidP="00780B1D">
      <w:pPr>
        <w:jc w:val="center"/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瑞才科技</w:t>
      </w:r>
    </w:p>
    <w:p w:rsidR="00780B1D" w:rsidRPr="008E0585" w:rsidRDefault="00780B1D" w:rsidP="008E0585">
      <w:pPr>
        <w:jc w:val="center"/>
        <w:rPr>
          <w:rFonts w:ascii="宋体" w:hAnsi="宋体"/>
          <w:b/>
          <w:sz w:val="32"/>
          <w:szCs w:val="32"/>
        </w:rPr>
      </w:pPr>
      <w:r w:rsidRPr="009204F8">
        <w:rPr>
          <w:rFonts w:ascii="宋体" w:hAnsi="宋体"/>
          <w:b/>
          <w:sz w:val="32"/>
          <w:szCs w:val="32"/>
        </w:rPr>
        <w:t>20</w:t>
      </w:r>
      <w:r w:rsidRPr="009204F8">
        <w:rPr>
          <w:rFonts w:ascii="宋体" w:hAnsi="宋体" w:hint="eastAsia"/>
          <w:b/>
          <w:sz w:val="32"/>
          <w:szCs w:val="32"/>
        </w:rPr>
        <w:t>17</w:t>
      </w:r>
      <w:r w:rsidRPr="009204F8">
        <w:rPr>
          <w:rFonts w:ascii="宋体" w:hAnsi="宋体"/>
          <w:b/>
          <w:sz w:val="32"/>
          <w:szCs w:val="32"/>
        </w:rPr>
        <w:t>.</w:t>
      </w:r>
      <w:r w:rsidRPr="009204F8">
        <w:rPr>
          <w:rFonts w:ascii="宋体" w:hAnsi="宋体" w:hint="eastAsia"/>
          <w:b/>
          <w:sz w:val="32"/>
          <w:szCs w:val="32"/>
        </w:rPr>
        <w:t>3</w:t>
      </w:r>
    </w:p>
    <w:p w:rsidR="004F7C00" w:rsidRPr="007D4854" w:rsidRDefault="004F7C00" w:rsidP="004F7C00">
      <w:pPr>
        <w:pStyle w:val="a5"/>
        <w:rPr>
          <w:rFonts w:asciiTheme="minorEastAsia" w:eastAsiaTheme="minorEastAsia" w:hAnsiTheme="minorEastAsia"/>
          <w:sz w:val="28"/>
          <w:szCs w:val="28"/>
        </w:rPr>
      </w:pPr>
      <w:r w:rsidRPr="007D4854">
        <w:rPr>
          <w:rFonts w:asciiTheme="minorEastAsia" w:eastAsiaTheme="minorEastAsia" w:hAnsiTheme="minorEastAsia" w:hint="eastAsia"/>
          <w:sz w:val="28"/>
          <w:szCs w:val="28"/>
        </w:rPr>
        <w:lastRenderedPageBreak/>
        <w:t>文档变更记录</w:t>
      </w:r>
    </w:p>
    <w:tbl>
      <w:tblPr>
        <w:tblW w:w="8965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20" w:firstRow="1" w:lastRow="0" w:firstColumn="0" w:lastColumn="0" w:noHBand="0" w:noVBand="0"/>
      </w:tblPr>
      <w:tblGrid>
        <w:gridCol w:w="1003"/>
        <w:gridCol w:w="3003"/>
        <w:gridCol w:w="1002"/>
        <w:gridCol w:w="1509"/>
        <w:gridCol w:w="1032"/>
        <w:gridCol w:w="1416"/>
      </w:tblGrid>
      <w:tr w:rsidR="004F7C00" w:rsidRPr="003E7362" w:rsidTr="003F3C34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版本号</w:t>
            </w:r>
          </w:p>
        </w:tc>
        <w:tc>
          <w:tcPr>
            <w:tcW w:w="3003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修改点说明</w:t>
            </w:r>
          </w:p>
        </w:tc>
        <w:tc>
          <w:tcPr>
            <w:tcW w:w="100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变更人</w:t>
            </w:r>
          </w:p>
        </w:tc>
        <w:tc>
          <w:tcPr>
            <w:tcW w:w="1509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变更日期</w:t>
            </w:r>
          </w:p>
        </w:tc>
        <w:tc>
          <w:tcPr>
            <w:tcW w:w="103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审批人</w:t>
            </w:r>
          </w:p>
        </w:tc>
        <w:tc>
          <w:tcPr>
            <w:tcW w:w="1416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审批日期</w:t>
            </w:r>
          </w:p>
        </w:tc>
      </w:tr>
      <w:tr w:rsidR="004F7C00" w:rsidRPr="003E7362" w:rsidTr="003F3C34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235117" w:rsidP="003F3C34">
            <w:pPr>
              <w:jc w:val="center"/>
              <w:rPr>
                <w:rFonts w:asciiTheme="minorEastAsia" w:hAnsiTheme="minorEastAsia"/>
                <w:color w:val="FF0000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V1.0</w:t>
            </w:r>
          </w:p>
        </w:tc>
        <w:tc>
          <w:tcPr>
            <w:tcW w:w="3003" w:type="dxa"/>
            <w:vAlign w:val="center"/>
          </w:tcPr>
          <w:p w:rsidR="004F7C00" w:rsidRPr="003E7362" w:rsidRDefault="004F7C00" w:rsidP="003F3C34">
            <w:pPr>
              <w:rPr>
                <w:rFonts w:asciiTheme="minorEastAsia" w:hAnsiTheme="minorEastAsia"/>
                <w:color w:val="FF0000"/>
                <w:szCs w:val="24"/>
              </w:rPr>
            </w:pPr>
            <w:r w:rsidRPr="003E7362">
              <w:rPr>
                <w:rFonts w:asciiTheme="minorEastAsia" w:hAnsiTheme="minorEastAsia" w:hint="eastAsia"/>
                <w:szCs w:val="24"/>
              </w:rPr>
              <w:t>创建</w:t>
            </w:r>
          </w:p>
        </w:tc>
        <w:tc>
          <w:tcPr>
            <w:tcW w:w="100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陈琨</w:t>
            </w:r>
          </w:p>
        </w:tc>
        <w:tc>
          <w:tcPr>
            <w:tcW w:w="1509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/>
                <w:szCs w:val="24"/>
              </w:rPr>
              <w:t>201</w:t>
            </w:r>
            <w:r>
              <w:rPr>
                <w:rFonts w:asciiTheme="minorEastAsia" w:hAnsiTheme="minorEastAsia" w:hint="eastAsia"/>
                <w:szCs w:val="24"/>
              </w:rPr>
              <w:t>7</w:t>
            </w:r>
            <w:r w:rsidR="00555B4D">
              <w:rPr>
                <w:rFonts w:asciiTheme="minorEastAsia" w:hAnsiTheme="minorEastAsia"/>
                <w:szCs w:val="24"/>
              </w:rPr>
              <w:t>/</w:t>
            </w:r>
            <w:r w:rsidR="00555B4D">
              <w:rPr>
                <w:rFonts w:asciiTheme="minorEastAsia" w:hAnsiTheme="minorEastAsia" w:hint="eastAsia"/>
                <w:szCs w:val="24"/>
              </w:rPr>
              <w:t>0</w:t>
            </w:r>
            <w:r>
              <w:rPr>
                <w:rFonts w:asciiTheme="minorEastAsia" w:hAnsiTheme="minorEastAsia" w:hint="eastAsia"/>
                <w:szCs w:val="24"/>
              </w:rPr>
              <w:t>3</w:t>
            </w:r>
            <w:r w:rsidR="00555B4D">
              <w:rPr>
                <w:rFonts w:asciiTheme="minorEastAsia" w:hAnsiTheme="minorEastAsia"/>
                <w:szCs w:val="24"/>
              </w:rPr>
              <w:t>/</w:t>
            </w:r>
            <w:r w:rsidR="00555B4D">
              <w:rPr>
                <w:rFonts w:asciiTheme="minorEastAsia" w:hAnsiTheme="minorEastAsia" w:hint="eastAsia"/>
                <w:szCs w:val="24"/>
              </w:rPr>
              <w:t>0</w:t>
            </w:r>
            <w:r>
              <w:rPr>
                <w:rFonts w:asciiTheme="minorEastAsia" w:hAnsiTheme="minorEastAsia" w:hint="eastAsia"/>
                <w:szCs w:val="24"/>
              </w:rPr>
              <w:t>9</w:t>
            </w:r>
          </w:p>
        </w:tc>
        <w:tc>
          <w:tcPr>
            <w:tcW w:w="1032" w:type="dxa"/>
            <w:vAlign w:val="center"/>
          </w:tcPr>
          <w:p w:rsidR="004F7C00" w:rsidRPr="003E7362" w:rsidRDefault="0023571E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王艺</w:t>
            </w:r>
          </w:p>
        </w:tc>
        <w:tc>
          <w:tcPr>
            <w:tcW w:w="1416" w:type="dxa"/>
            <w:vAlign w:val="center"/>
          </w:tcPr>
          <w:p w:rsidR="004F7C00" w:rsidRPr="003E7362" w:rsidRDefault="00555B4D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2017/03/</w:t>
            </w:r>
            <w:r w:rsidR="0023571E">
              <w:rPr>
                <w:rFonts w:asciiTheme="minorEastAsia" w:hAnsiTheme="minorEastAsia" w:hint="eastAsia"/>
                <w:szCs w:val="24"/>
              </w:rPr>
              <w:t>15</w:t>
            </w:r>
          </w:p>
        </w:tc>
      </w:tr>
      <w:tr w:rsidR="004F7C00" w:rsidRPr="003E7362" w:rsidTr="003F3C34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555B4D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V2.0</w:t>
            </w:r>
          </w:p>
        </w:tc>
        <w:tc>
          <w:tcPr>
            <w:tcW w:w="3003" w:type="dxa"/>
            <w:vAlign w:val="center"/>
          </w:tcPr>
          <w:p w:rsidR="004F7C00" w:rsidRPr="003E7362" w:rsidRDefault="00555B4D" w:rsidP="003F3C34">
            <w:pPr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文档结构变更</w:t>
            </w:r>
          </w:p>
        </w:tc>
        <w:tc>
          <w:tcPr>
            <w:tcW w:w="1002" w:type="dxa"/>
            <w:vAlign w:val="center"/>
          </w:tcPr>
          <w:p w:rsidR="004F7C00" w:rsidRPr="003E7362" w:rsidRDefault="00555B4D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陈琨</w:t>
            </w:r>
          </w:p>
        </w:tc>
        <w:tc>
          <w:tcPr>
            <w:tcW w:w="1509" w:type="dxa"/>
            <w:vAlign w:val="center"/>
          </w:tcPr>
          <w:p w:rsidR="004F7C00" w:rsidRPr="003E7362" w:rsidRDefault="00555B4D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 xml:space="preserve">2017/03/16 </w:t>
            </w:r>
          </w:p>
        </w:tc>
        <w:tc>
          <w:tcPr>
            <w:tcW w:w="103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  <w:tr w:rsidR="004F7C00" w:rsidRPr="003E7362" w:rsidTr="003F3C34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03" w:type="dxa"/>
            <w:vAlign w:val="center"/>
          </w:tcPr>
          <w:p w:rsidR="004F7C00" w:rsidRPr="003E7362" w:rsidRDefault="004F7C00" w:rsidP="003F3C34">
            <w:pPr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509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3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  <w:tr w:rsidR="00223F55" w:rsidRPr="003E7362" w:rsidTr="003F3C34">
        <w:trPr>
          <w:jc w:val="center"/>
        </w:trPr>
        <w:tc>
          <w:tcPr>
            <w:tcW w:w="1003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03" w:type="dxa"/>
            <w:vAlign w:val="center"/>
          </w:tcPr>
          <w:p w:rsidR="00223F55" w:rsidRPr="003E7362" w:rsidRDefault="00223F55" w:rsidP="003F3C34">
            <w:pPr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509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32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  <w:tr w:rsidR="00223F55" w:rsidRPr="003E7362" w:rsidTr="003F3C34">
        <w:trPr>
          <w:jc w:val="center"/>
        </w:trPr>
        <w:tc>
          <w:tcPr>
            <w:tcW w:w="1003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03" w:type="dxa"/>
            <w:vAlign w:val="center"/>
          </w:tcPr>
          <w:p w:rsidR="00223F55" w:rsidRPr="003E7362" w:rsidRDefault="00223F55" w:rsidP="003F3C34">
            <w:pPr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509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32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  <w:tr w:rsidR="00223F55" w:rsidRPr="003E7362" w:rsidTr="003F3C34">
        <w:trPr>
          <w:jc w:val="center"/>
        </w:trPr>
        <w:tc>
          <w:tcPr>
            <w:tcW w:w="1003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03" w:type="dxa"/>
            <w:vAlign w:val="center"/>
          </w:tcPr>
          <w:p w:rsidR="00223F55" w:rsidRPr="003E7362" w:rsidRDefault="00223F55" w:rsidP="003F3C34">
            <w:pPr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509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32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223F55" w:rsidRPr="003E7362" w:rsidRDefault="00223F55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</w:tbl>
    <w:p w:rsidR="008B4257" w:rsidRDefault="008B4257" w:rsidP="00780B1D"/>
    <w:p w:rsidR="008B4257" w:rsidRDefault="008B4257">
      <w:pPr>
        <w:widowControl/>
        <w:spacing w:line="240" w:lineRule="auto"/>
        <w:jc w:val="left"/>
      </w:pPr>
      <w:r>
        <w:br w:type="page"/>
      </w:r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2"/>
          <w:lang w:val="zh-CN"/>
        </w:rPr>
        <w:id w:val="-198746254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B4257" w:rsidRDefault="008B4257">
          <w:pPr>
            <w:pStyle w:val="TOC"/>
          </w:pPr>
          <w:r>
            <w:rPr>
              <w:lang w:val="zh-CN"/>
            </w:rPr>
            <w:t>目录</w:t>
          </w:r>
          <w:bookmarkStart w:id="1" w:name="_GoBack"/>
          <w:bookmarkEnd w:id="1"/>
        </w:p>
        <w:p w:rsidR="00B03093" w:rsidRDefault="008B425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521765" w:history="1">
            <w:r w:rsidR="00B03093" w:rsidRPr="00F62AC3">
              <w:rPr>
                <w:rStyle w:val="a9"/>
                <w:noProof/>
              </w:rPr>
              <w:t>1.</w:t>
            </w:r>
            <w:r w:rsidR="00B0309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B03093" w:rsidRPr="00F62AC3">
              <w:rPr>
                <w:rStyle w:val="a9"/>
                <w:noProof/>
              </w:rPr>
              <w:t>引言</w:t>
            </w:r>
            <w:r w:rsidR="00B03093">
              <w:rPr>
                <w:noProof/>
                <w:webHidden/>
              </w:rPr>
              <w:tab/>
            </w:r>
            <w:r w:rsidR="00B03093">
              <w:rPr>
                <w:noProof/>
                <w:webHidden/>
              </w:rPr>
              <w:fldChar w:fldCharType="begin"/>
            </w:r>
            <w:r w:rsidR="00B03093">
              <w:rPr>
                <w:noProof/>
                <w:webHidden/>
              </w:rPr>
              <w:instrText xml:space="preserve"> PAGEREF _Toc477521765 \h </w:instrText>
            </w:r>
            <w:r w:rsidR="00B03093">
              <w:rPr>
                <w:noProof/>
                <w:webHidden/>
              </w:rPr>
            </w:r>
            <w:r w:rsidR="00B03093">
              <w:rPr>
                <w:noProof/>
                <w:webHidden/>
              </w:rPr>
              <w:fldChar w:fldCharType="separate"/>
            </w:r>
            <w:r w:rsidR="00B03093">
              <w:rPr>
                <w:noProof/>
                <w:webHidden/>
              </w:rPr>
              <w:t>4</w:t>
            </w:r>
            <w:r w:rsidR="00B03093"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766" w:history="1">
            <w:r w:rsidRPr="00F62AC3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编制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767" w:history="1">
            <w:r w:rsidRPr="00F62AC3">
              <w:rPr>
                <w:rStyle w:val="a9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768" w:history="1">
            <w:r w:rsidRPr="00F62AC3">
              <w:rPr>
                <w:rStyle w:val="a9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项目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521769" w:history="1">
            <w:r w:rsidRPr="00F62AC3">
              <w:rPr>
                <w:rStyle w:val="a9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现状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521770" w:history="1">
            <w:r w:rsidRPr="00F62AC3">
              <w:rPr>
                <w:rStyle w:val="a9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业务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521771" w:history="1">
            <w:r w:rsidRPr="00F62AC3">
              <w:rPr>
                <w:rStyle w:val="a9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业务功能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521772" w:history="1">
            <w:r w:rsidRPr="00F62AC3">
              <w:rPr>
                <w:rStyle w:val="a9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组织角色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521773" w:history="1">
            <w:r w:rsidRPr="00F62AC3">
              <w:rPr>
                <w:rStyle w:val="a9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后台管理侧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774" w:history="1">
            <w:r w:rsidRPr="00F62AC3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在线评教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75" w:history="1">
            <w:r w:rsidRPr="00F62AC3">
              <w:rPr>
                <w:rStyle w:val="a9"/>
                <w:noProof/>
              </w:rPr>
              <w:t xml:space="preserve">6.1.1 </w:t>
            </w:r>
            <w:r w:rsidRPr="00F62AC3">
              <w:rPr>
                <w:rStyle w:val="a9"/>
                <w:noProof/>
              </w:rPr>
              <w:t>评价项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76" w:history="1">
            <w:r w:rsidRPr="00F62AC3">
              <w:rPr>
                <w:rStyle w:val="a9"/>
                <w:noProof/>
              </w:rPr>
              <w:t xml:space="preserve">6.1.2 </w:t>
            </w:r>
            <w:r w:rsidRPr="00F62AC3">
              <w:rPr>
                <w:rStyle w:val="a9"/>
                <w:noProof/>
              </w:rPr>
              <w:t>留言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77" w:history="1">
            <w:r w:rsidRPr="00F62AC3">
              <w:rPr>
                <w:rStyle w:val="a9"/>
                <w:noProof/>
              </w:rPr>
              <w:t xml:space="preserve">6.1.3 </w:t>
            </w:r>
            <w:r w:rsidRPr="00F62AC3">
              <w:rPr>
                <w:rStyle w:val="a9"/>
                <w:noProof/>
              </w:rPr>
              <w:t>评价统计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778" w:history="1">
            <w:r w:rsidRPr="00F62AC3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在线考试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79" w:history="1">
            <w:r w:rsidRPr="00F62AC3">
              <w:rPr>
                <w:rStyle w:val="a9"/>
                <w:noProof/>
              </w:rPr>
              <w:t xml:space="preserve">6.2.1 </w:t>
            </w:r>
            <w:r w:rsidRPr="00F62AC3">
              <w:rPr>
                <w:rStyle w:val="a9"/>
                <w:noProof/>
              </w:rPr>
              <w:t>考试安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80" w:history="1">
            <w:r w:rsidRPr="00F62AC3">
              <w:rPr>
                <w:rStyle w:val="a9"/>
                <w:noProof/>
              </w:rPr>
              <w:t xml:space="preserve">6.2.2 </w:t>
            </w:r>
            <w:r w:rsidRPr="00F62AC3">
              <w:rPr>
                <w:rStyle w:val="a9"/>
                <w:noProof/>
              </w:rPr>
              <w:t>试题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81" w:history="1">
            <w:r w:rsidRPr="00F62AC3">
              <w:rPr>
                <w:rStyle w:val="a9"/>
                <w:noProof/>
              </w:rPr>
              <w:t xml:space="preserve">6.2.3 </w:t>
            </w:r>
            <w:r w:rsidRPr="00F62AC3">
              <w:rPr>
                <w:rStyle w:val="a9"/>
                <w:noProof/>
              </w:rPr>
              <w:t>评分统计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782" w:history="1">
            <w:r w:rsidRPr="00F62AC3">
              <w:rPr>
                <w:rStyle w:val="a9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教务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83" w:history="1">
            <w:r w:rsidRPr="00F62AC3">
              <w:rPr>
                <w:rStyle w:val="a9"/>
                <w:noProof/>
              </w:rPr>
              <w:t xml:space="preserve">6.3.1 </w:t>
            </w:r>
            <w:r w:rsidRPr="00F62AC3">
              <w:rPr>
                <w:rStyle w:val="a9"/>
                <w:noProof/>
              </w:rPr>
              <w:t>周报审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84" w:history="1">
            <w:r w:rsidRPr="00F62AC3">
              <w:rPr>
                <w:rStyle w:val="a9"/>
                <w:noProof/>
              </w:rPr>
              <w:t xml:space="preserve">6.3.2 </w:t>
            </w:r>
            <w:r w:rsidRPr="00F62AC3">
              <w:rPr>
                <w:rStyle w:val="a9"/>
                <w:noProof/>
              </w:rPr>
              <w:t>课表审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85" w:history="1">
            <w:r w:rsidRPr="00F62AC3">
              <w:rPr>
                <w:rStyle w:val="a9"/>
                <w:noProof/>
              </w:rPr>
              <w:t xml:space="preserve">6.3.3 </w:t>
            </w:r>
            <w:r w:rsidRPr="00F62AC3">
              <w:rPr>
                <w:rStyle w:val="a9"/>
                <w:noProof/>
              </w:rPr>
              <w:t>课件审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86" w:history="1">
            <w:r w:rsidRPr="00F62AC3">
              <w:rPr>
                <w:rStyle w:val="a9"/>
                <w:noProof/>
              </w:rPr>
              <w:t xml:space="preserve">6.3.4 </w:t>
            </w:r>
            <w:r w:rsidRPr="00F62AC3">
              <w:rPr>
                <w:rStyle w:val="a9"/>
                <w:noProof/>
              </w:rPr>
              <w:t>考勤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521787" w:history="1">
            <w:r w:rsidRPr="00F62AC3">
              <w:rPr>
                <w:rStyle w:val="a9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用户侧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788" w:history="1">
            <w:r w:rsidRPr="00F62AC3">
              <w:rPr>
                <w:rStyle w:val="a9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在线评教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89" w:history="1">
            <w:r w:rsidRPr="00F62AC3">
              <w:rPr>
                <w:rStyle w:val="a9"/>
                <w:noProof/>
              </w:rPr>
              <w:t xml:space="preserve">7.1.1 </w:t>
            </w:r>
            <w:r w:rsidRPr="00F62AC3">
              <w:rPr>
                <w:rStyle w:val="a9"/>
                <w:noProof/>
              </w:rPr>
              <w:t>教师评价与意见反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90" w:history="1">
            <w:r w:rsidRPr="00F62AC3">
              <w:rPr>
                <w:rStyle w:val="a9"/>
                <w:noProof/>
              </w:rPr>
              <w:t xml:space="preserve">7.1.2 </w:t>
            </w:r>
            <w:r w:rsidRPr="00F62AC3">
              <w:rPr>
                <w:rStyle w:val="a9"/>
                <w:noProof/>
              </w:rPr>
              <w:t>历史评价查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91" w:history="1">
            <w:r w:rsidRPr="00F62AC3">
              <w:rPr>
                <w:rStyle w:val="a9"/>
                <w:noProof/>
              </w:rPr>
              <w:t xml:space="preserve">7.1.3 </w:t>
            </w:r>
            <w:r w:rsidRPr="00F62AC3">
              <w:rPr>
                <w:rStyle w:val="a9"/>
                <w:noProof/>
              </w:rPr>
              <w:t>当前评价查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792" w:history="1">
            <w:r w:rsidRPr="00F62AC3">
              <w:rPr>
                <w:rStyle w:val="a9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在线考试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93" w:history="1">
            <w:r w:rsidRPr="00F62AC3">
              <w:rPr>
                <w:rStyle w:val="a9"/>
                <w:noProof/>
              </w:rPr>
              <w:t xml:space="preserve">7.2.1 </w:t>
            </w:r>
            <w:r w:rsidRPr="00F62AC3">
              <w:rPr>
                <w:rStyle w:val="a9"/>
                <w:noProof/>
              </w:rPr>
              <w:t>在线考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94" w:history="1">
            <w:r w:rsidRPr="00F62AC3">
              <w:rPr>
                <w:rStyle w:val="a9"/>
                <w:noProof/>
              </w:rPr>
              <w:t xml:space="preserve">7.2.2 </w:t>
            </w:r>
            <w:r w:rsidRPr="00F62AC3">
              <w:rPr>
                <w:rStyle w:val="a9"/>
                <w:noProof/>
              </w:rPr>
              <w:t>参考答案查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95" w:history="1">
            <w:r w:rsidRPr="00F62AC3">
              <w:rPr>
                <w:rStyle w:val="a9"/>
                <w:noProof/>
              </w:rPr>
              <w:t xml:space="preserve">7.2.3 </w:t>
            </w:r>
            <w:r w:rsidRPr="00F62AC3">
              <w:rPr>
                <w:rStyle w:val="a9"/>
                <w:noProof/>
              </w:rPr>
              <w:t>评分统计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796" w:history="1">
            <w:r w:rsidRPr="00F62AC3">
              <w:rPr>
                <w:rStyle w:val="a9"/>
                <w:noProof/>
              </w:rPr>
              <w:t xml:space="preserve">7.3 </w:t>
            </w:r>
            <w:r w:rsidRPr="00F62AC3">
              <w:rPr>
                <w:rStyle w:val="a9"/>
                <w:noProof/>
              </w:rPr>
              <w:t>教务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97" w:history="1">
            <w:r w:rsidRPr="00F62AC3">
              <w:rPr>
                <w:rStyle w:val="a9"/>
                <w:noProof/>
              </w:rPr>
              <w:t xml:space="preserve">7.3.1 </w:t>
            </w:r>
            <w:r w:rsidRPr="00F62AC3">
              <w:rPr>
                <w:rStyle w:val="a9"/>
                <w:noProof/>
              </w:rPr>
              <w:t>周报填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98" w:history="1">
            <w:r w:rsidRPr="00F62AC3">
              <w:rPr>
                <w:rStyle w:val="a9"/>
                <w:noProof/>
              </w:rPr>
              <w:t xml:space="preserve">7.3.2 </w:t>
            </w:r>
            <w:r w:rsidRPr="00F62AC3">
              <w:rPr>
                <w:rStyle w:val="a9"/>
                <w:noProof/>
              </w:rPr>
              <w:t>课表上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799" w:history="1">
            <w:r w:rsidRPr="00F62AC3">
              <w:rPr>
                <w:rStyle w:val="a9"/>
                <w:noProof/>
              </w:rPr>
              <w:t xml:space="preserve">7.3.3 </w:t>
            </w:r>
            <w:r w:rsidRPr="00F62AC3">
              <w:rPr>
                <w:rStyle w:val="a9"/>
                <w:noProof/>
              </w:rPr>
              <w:t>课件上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7521800" w:history="1">
            <w:r w:rsidRPr="00F62AC3">
              <w:rPr>
                <w:rStyle w:val="a9"/>
                <w:noProof/>
              </w:rPr>
              <w:t xml:space="preserve">7.3.4 </w:t>
            </w:r>
            <w:r w:rsidRPr="00F62AC3">
              <w:rPr>
                <w:rStyle w:val="a9"/>
                <w:noProof/>
              </w:rPr>
              <w:t>考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521801" w:history="1">
            <w:r w:rsidRPr="00F62AC3">
              <w:rPr>
                <w:rStyle w:val="a9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平台通用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802" w:history="1">
            <w:r w:rsidRPr="00F62AC3">
              <w:rPr>
                <w:rStyle w:val="a9"/>
                <w:noProof/>
              </w:rPr>
              <w:t xml:space="preserve">8.1 </w:t>
            </w:r>
            <w:r w:rsidRPr="00F62AC3">
              <w:rPr>
                <w:rStyle w:val="a9"/>
                <w:noProof/>
              </w:rPr>
              <w:t>首页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803" w:history="1">
            <w:r w:rsidRPr="00F62AC3">
              <w:rPr>
                <w:rStyle w:val="a9"/>
                <w:noProof/>
              </w:rPr>
              <w:t xml:space="preserve">8.2 </w:t>
            </w:r>
            <w:r w:rsidRPr="00F62AC3">
              <w:rPr>
                <w:rStyle w:val="a9"/>
                <w:noProof/>
              </w:rPr>
              <w:t>权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804" w:history="1">
            <w:r w:rsidRPr="00F62AC3">
              <w:rPr>
                <w:rStyle w:val="a9"/>
                <w:noProof/>
              </w:rPr>
              <w:t xml:space="preserve">8.3 </w:t>
            </w:r>
            <w:r w:rsidRPr="00F62AC3">
              <w:rPr>
                <w:rStyle w:val="a9"/>
                <w:noProof/>
              </w:rPr>
              <w:t>角色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805" w:history="1">
            <w:r w:rsidRPr="00F62AC3">
              <w:rPr>
                <w:rStyle w:val="a9"/>
                <w:noProof/>
              </w:rPr>
              <w:t xml:space="preserve">8.4 </w:t>
            </w:r>
            <w:r w:rsidRPr="00F62AC3">
              <w:rPr>
                <w:rStyle w:val="a9"/>
                <w:noProof/>
              </w:rPr>
              <w:t>班级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806" w:history="1">
            <w:r w:rsidRPr="00F62AC3">
              <w:rPr>
                <w:rStyle w:val="a9"/>
                <w:noProof/>
              </w:rPr>
              <w:t xml:space="preserve">8.5 </w:t>
            </w:r>
            <w:r w:rsidRPr="00F62AC3">
              <w:rPr>
                <w:rStyle w:val="a9"/>
                <w:noProof/>
              </w:rPr>
              <w:t>教师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807" w:history="1">
            <w:r w:rsidRPr="00F62AC3">
              <w:rPr>
                <w:rStyle w:val="a9"/>
                <w:noProof/>
              </w:rPr>
              <w:t xml:space="preserve">8.6 </w:t>
            </w:r>
            <w:r w:rsidRPr="00F62AC3">
              <w:rPr>
                <w:rStyle w:val="a9"/>
                <w:noProof/>
              </w:rPr>
              <w:t>学生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521808" w:history="1">
            <w:r w:rsidRPr="00F62AC3">
              <w:rPr>
                <w:rStyle w:val="a9"/>
                <w:noProof/>
              </w:rPr>
              <w:t>9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62AC3">
              <w:rPr>
                <w:rStyle w:val="a9"/>
                <w:noProof/>
              </w:rPr>
              <w:t>非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809" w:history="1">
            <w:r w:rsidRPr="00F62AC3">
              <w:rPr>
                <w:rStyle w:val="a9"/>
                <w:noProof/>
              </w:rPr>
              <w:t xml:space="preserve">9.1 </w:t>
            </w:r>
            <w:r w:rsidRPr="00F62AC3">
              <w:rPr>
                <w:rStyle w:val="a9"/>
                <w:noProof/>
              </w:rPr>
              <w:t>硬件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810" w:history="1">
            <w:r w:rsidRPr="00F62AC3">
              <w:rPr>
                <w:rStyle w:val="a9"/>
                <w:noProof/>
              </w:rPr>
              <w:t xml:space="preserve">9.2 </w:t>
            </w:r>
            <w:r w:rsidRPr="00F62AC3">
              <w:rPr>
                <w:rStyle w:val="a9"/>
                <w:noProof/>
              </w:rPr>
              <w:t>软件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521811" w:history="1">
            <w:r w:rsidRPr="00F62AC3">
              <w:rPr>
                <w:rStyle w:val="a9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3093" w:rsidRDefault="00B0309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521812" w:history="1">
            <w:r w:rsidRPr="00F62AC3">
              <w:rPr>
                <w:rStyle w:val="a9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521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4257" w:rsidRDefault="008B4257">
          <w:r>
            <w:rPr>
              <w:b/>
              <w:bCs/>
              <w:lang w:val="zh-CN"/>
            </w:rPr>
            <w:fldChar w:fldCharType="end"/>
          </w:r>
        </w:p>
      </w:sdtContent>
    </w:sdt>
    <w:p w:rsidR="002064E3" w:rsidRDefault="008B4257">
      <w:pPr>
        <w:widowControl/>
        <w:spacing w:line="240" w:lineRule="auto"/>
        <w:jc w:val="left"/>
      </w:pPr>
      <w:r>
        <w:br w:type="page"/>
      </w:r>
    </w:p>
    <w:p w:rsidR="004139EB" w:rsidRDefault="002064E3" w:rsidP="002064E3">
      <w:pPr>
        <w:pStyle w:val="1"/>
        <w:numPr>
          <w:ilvl w:val="0"/>
          <w:numId w:val="5"/>
        </w:numPr>
      </w:pPr>
      <w:bookmarkStart w:id="2" w:name="_Toc477521765"/>
      <w:r>
        <w:rPr>
          <w:rFonts w:hint="eastAsia"/>
        </w:rPr>
        <w:lastRenderedPageBreak/>
        <w:t>引言</w:t>
      </w:r>
      <w:bookmarkEnd w:id="2"/>
    </w:p>
    <w:p w:rsidR="00AE490F" w:rsidRDefault="00AE490F" w:rsidP="00AE490F">
      <w:pPr>
        <w:pStyle w:val="2"/>
        <w:numPr>
          <w:ilvl w:val="1"/>
          <w:numId w:val="5"/>
        </w:numPr>
      </w:pPr>
      <w:bookmarkStart w:id="3" w:name="_Toc477521766"/>
      <w:r>
        <w:rPr>
          <w:rFonts w:hint="eastAsia"/>
        </w:rPr>
        <w:t>编制目的</w:t>
      </w:r>
      <w:bookmarkEnd w:id="3"/>
    </w:p>
    <w:p w:rsidR="00E62BC2" w:rsidRDefault="00E62BC2" w:rsidP="00E62BC2">
      <w:pPr>
        <w:ind w:firstLineChars="200" w:firstLine="480"/>
      </w:pPr>
      <w:r>
        <w:rPr>
          <w:rFonts w:hint="eastAsia"/>
        </w:rPr>
        <w:t>编写本文的目的主要是对</w:t>
      </w:r>
      <w:r w:rsidR="0045303E">
        <w:rPr>
          <w:rFonts w:hint="eastAsia"/>
        </w:rPr>
        <w:t>瑞才科技</w:t>
      </w:r>
      <w:r w:rsidR="0045303E" w:rsidRPr="0045303E">
        <w:rPr>
          <w:rFonts w:hint="eastAsia"/>
        </w:rPr>
        <w:t>在线评教、</w:t>
      </w:r>
      <w:r w:rsidR="0045303E">
        <w:rPr>
          <w:rFonts w:hint="eastAsia"/>
        </w:rPr>
        <w:t>在线考试、</w:t>
      </w:r>
      <w:r w:rsidR="007E04E2">
        <w:rPr>
          <w:rFonts w:hint="eastAsia"/>
        </w:rPr>
        <w:t>教务管理的业务范围</w:t>
      </w:r>
      <w:r w:rsidR="0045303E">
        <w:rPr>
          <w:rFonts w:hint="eastAsia"/>
        </w:rPr>
        <w:t>及应用要求进行阐述和分析，转化为系统设计与开发的需求依据，</w:t>
      </w:r>
      <w:r>
        <w:rPr>
          <w:rFonts w:hint="eastAsia"/>
        </w:rPr>
        <w:t>同时也作为开发团队与客户方需求提出者进行需求交流的载体。</w:t>
      </w:r>
    </w:p>
    <w:p w:rsidR="00AE490F" w:rsidRPr="00AE490F" w:rsidRDefault="0045303E" w:rsidP="00C41AD8">
      <w:pPr>
        <w:ind w:firstLineChars="200" w:firstLine="480"/>
      </w:pPr>
      <w:r>
        <w:rPr>
          <w:rFonts w:hint="eastAsia"/>
        </w:rPr>
        <w:t>本文作为确认系统需求的首要依据，将提交客户方进行确认；</w:t>
      </w:r>
      <w:r w:rsidR="00C41AD8">
        <w:rPr>
          <w:rFonts w:hint="eastAsia"/>
        </w:rPr>
        <w:t>同时作为瑞才</w:t>
      </w:r>
      <w:r w:rsidR="007E04E2">
        <w:rPr>
          <w:rFonts w:hint="eastAsia"/>
        </w:rPr>
        <w:t>科技</w:t>
      </w:r>
      <w:r w:rsidR="00614835">
        <w:rPr>
          <w:rFonts w:hint="eastAsia"/>
        </w:rPr>
        <w:t>教学管理平台</w:t>
      </w:r>
      <w:r>
        <w:rPr>
          <w:rFonts w:hint="eastAsia"/>
        </w:rPr>
        <w:t>的一个重要组成部分，也将提交其他项目负责人；</w:t>
      </w:r>
      <w:r w:rsidR="00C41AD8">
        <w:rPr>
          <w:rFonts w:hint="eastAsia"/>
        </w:rPr>
        <w:t>完成本文编写后，将提交本项目最高负责人</w:t>
      </w:r>
      <w:r w:rsidR="007E04E2">
        <w:rPr>
          <w:rFonts w:hint="eastAsia"/>
        </w:rPr>
        <w:t>或公司领导</w:t>
      </w:r>
      <w:r w:rsidR="00C41AD8">
        <w:rPr>
          <w:rFonts w:hint="eastAsia"/>
        </w:rPr>
        <w:t>，进行审批备案。项目进入设计编码阶段后，本系统的设计开发人员需详细阅读本文，并严格按照本文所阐述的需求，完成项目开发工作。</w:t>
      </w:r>
    </w:p>
    <w:p w:rsidR="00FD6B92" w:rsidRDefault="00AE490F" w:rsidP="00FD6B92">
      <w:pPr>
        <w:pStyle w:val="2"/>
        <w:numPr>
          <w:ilvl w:val="1"/>
          <w:numId w:val="5"/>
        </w:numPr>
      </w:pPr>
      <w:bookmarkStart w:id="4" w:name="_Toc477521767"/>
      <w:r>
        <w:rPr>
          <w:rFonts w:hint="eastAsia"/>
        </w:rPr>
        <w:t>项目背景</w:t>
      </w:r>
      <w:bookmarkEnd w:id="4"/>
    </w:p>
    <w:p w:rsidR="00AE490F" w:rsidRPr="00AE490F" w:rsidRDefault="00FD6B92" w:rsidP="00081837">
      <w:pPr>
        <w:ind w:firstLineChars="200" w:firstLine="480"/>
      </w:pPr>
      <w:r>
        <w:rPr>
          <w:rFonts w:hint="eastAsia"/>
        </w:rPr>
        <w:t>随着信息化时代的到来，信息技术在全社会得到了广泛的应用</w:t>
      </w:r>
      <w:r w:rsidR="00FE4C3F">
        <w:rPr>
          <w:rFonts w:hint="eastAsia"/>
        </w:rPr>
        <w:t>，极大的提高了各行业的工作效率。在此背景下，瑞才</w:t>
      </w:r>
      <w:r w:rsidR="00B361C6">
        <w:rPr>
          <w:rFonts w:hint="eastAsia"/>
        </w:rPr>
        <w:t>科技</w:t>
      </w:r>
      <w:r w:rsidR="00FE4C3F">
        <w:rPr>
          <w:rFonts w:hint="eastAsia"/>
        </w:rPr>
        <w:t>现有</w:t>
      </w:r>
      <w:r>
        <w:rPr>
          <w:rFonts w:hint="eastAsia"/>
        </w:rPr>
        <w:t>的</w:t>
      </w:r>
      <w:r w:rsidR="00FE4C3F">
        <w:rPr>
          <w:rFonts w:hint="eastAsia"/>
        </w:rPr>
        <w:t>教学管理</w:t>
      </w:r>
      <w:r w:rsidR="00D71132">
        <w:rPr>
          <w:rFonts w:hint="eastAsia"/>
        </w:rPr>
        <w:t>方法</w:t>
      </w:r>
      <w:r>
        <w:rPr>
          <w:rFonts w:hint="eastAsia"/>
        </w:rPr>
        <w:t>凸显了</w:t>
      </w:r>
      <w:r w:rsidR="00D1343E">
        <w:rPr>
          <w:rFonts w:hint="eastAsia"/>
        </w:rPr>
        <w:t>其效率低、成本高、管理不规范等缺点。为了提高相关人员的工作效率、减少不必要的人力物力支出、</w:t>
      </w:r>
      <w:r>
        <w:rPr>
          <w:rFonts w:hint="eastAsia"/>
        </w:rPr>
        <w:t>更好更方便的保存和管</w:t>
      </w:r>
      <w:r w:rsidR="00D1343E">
        <w:rPr>
          <w:rFonts w:hint="eastAsia"/>
        </w:rPr>
        <w:t>理教学</w:t>
      </w:r>
      <w:r>
        <w:rPr>
          <w:rFonts w:hint="eastAsia"/>
        </w:rPr>
        <w:t>信息，</w:t>
      </w:r>
      <w:r w:rsidR="009829AF">
        <w:rPr>
          <w:rFonts w:hint="eastAsia"/>
        </w:rPr>
        <w:t>瑞才科技</w:t>
      </w:r>
      <w:r>
        <w:rPr>
          <w:rFonts w:hint="eastAsia"/>
        </w:rPr>
        <w:t>委托开发团队进行瑞才</w:t>
      </w:r>
      <w:r w:rsidR="00FE79B7">
        <w:rPr>
          <w:rFonts w:hint="eastAsia"/>
        </w:rPr>
        <w:t>科技</w:t>
      </w:r>
      <w:r>
        <w:rPr>
          <w:rFonts w:hint="eastAsia"/>
        </w:rPr>
        <w:t>教学管理</w:t>
      </w:r>
      <w:r w:rsidR="00D1343E">
        <w:rPr>
          <w:rFonts w:hint="eastAsia"/>
        </w:rPr>
        <w:t>平台</w:t>
      </w:r>
      <w:r>
        <w:rPr>
          <w:rFonts w:hint="eastAsia"/>
        </w:rPr>
        <w:t>的</w:t>
      </w:r>
      <w:r w:rsidR="00D1343E">
        <w:rPr>
          <w:rFonts w:hint="eastAsia"/>
        </w:rPr>
        <w:t>设计与</w:t>
      </w:r>
      <w:r>
        <w:rPr>
          <w:rFonts w:hint="eastAsia"/>
        </w:rPr>
        <w:t>开发。</w:t>
      </w:r>
      <w:r w:rsidR="00D1343E">
        <w:rPr>
          <w:rFonts w:hint="eastAsia"/>
        </w:rPr>
        <w:t>本系统利用计算机技术</w:t>
      </w:r>
      <w:r w:rsidR="006F769D">
        <w:rPr>
          <w:rFonts w:hint="eastAsia"/>
        </w:rPr>
        <w:t>，</w:t>
      </w:r>
      <w:r w:rsidR="00D1343E">
        <w:rPr>
          <w:rFonts w:hint="eastAsia"/>
        </w:rPr>
        <w:t>使</w:t>
      </w:r>
      <w:r w:rsidR="006F769D">
        <w:rPr>
          <w:rFonts w:hint="eastAsia"/>
        </w:rPr>
        <w:t>操作</w:t>
      </w:r>
      <w:r w:rsidR="00D1343E">
        <w:rPr>
          <w:rFonts w:hint="eastAsia"/>
        </w:rPr>
        <w:t>更加</w:t>
      </w:r>
      <w:r w:rsidR="006F769D">
        <w:rPr>
          <w:rFonts w:hint="eastAsia"/>
        </w:rPr>
        <w:t>简便</w:t>
      </w:r>
      <w:r w:rsidR="00D1343E">
        <w:rPr>
          <w:rFonts w:hint="eastAsia"/>
        </w:rPr>
        <w:t>和人性化，</w:t>
      </w:r>
      <w:r w:rsidR="006F769D">
        <w:rPr>
          <w:rFonts w:hint="eastAsia"/>
        </w:rPr>
        <w:t>相比于传统的手工纪录</w:t>
      </w:r>
      <w:r w:rsidR="00FE79B7">
        <w:rPr>
          <w:rFonts w:hint="eastAsia"/>
        </w:rPr>
        <w:t>和整理资料的教学管理方法</w:t>
      </w:r>
      <w:r w:rsidR="00D1343E">
        <w:rPr>
          <w:rFonts w:hint="eastAsia"/>
        </w:rPr>
        <w:t>，能极大的提高工作效率，同时使教学</w:t>
      </w:r>
      <w:r w:rsidR="006F769D">
        <w:rPr>
          <w:rFonts w:hint="eastAsia"/>
        </w:rPr>
        <w:t>管理</w:t>
      </w:r>
      <w:r w:rsidR="00D1343E">
        <w:rPr>
          <w:rFonts w:hint="eastAsia"/>
        </w:rPr>
        <w:t>工作</w:t>
      </w:r>
      <w:r w:rsidR="006F769D">
        <w:rPr>
          <w:rFonts w:hint="eastAsia"/>
        </w:rPr>
        <w:t>更加的规范化和科学化。</w:t>
      </w:r>
    </w:p>
    <w:p w:rsidR="00AE490F" w:rsidRDefault="00AE490F" w:rsidP="00AE490F">
      <w:pPr>
        <w:pStyle w:val="2"/>
        <w:numPr>
          <w:ilvl w:val="1"/>
          <w:numId w:val="5"/>
        </w:numPr>
      </w:pPr>
      <w:bookmarkStart w:id="5" w:name="_Toc477521768"/>
      <w:r>
        <w:rPr>
          <w:rFonts w:hint="eastAsia"/>
        </w:rPr>
        <w:t>项目目标</w:t>
      </w:r>
      <w:bookmarkEnd w:id="5"/>
    </w:p>
    <w:p w:rsidR="00C36444" w:rsidRDefault="00F53D75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建立瑞才科技教学管理体系（</w:t>
      </w:r>
      <w:r w:rsidR="00F15364">
        <w:rPr>
          <w:rFonts w:hint="eastAsia"/>
        </w:rPr>
        <w:t>教师考核、学生阶段项目考核、课程管理</w:t>
      </w:r>
      <w:r>
        <w:rPr>
          <w:rFonts w:hint="eastAsia"/>
        </w:rPr>
        <w:t>）</w:t>
      </w:r>
    </w:p>
    <w:p w:rsidR="00F15364" w:rsidRDefault="00F15364" w:rsidP="00F15364">
      <w:pPr>
        <w:pStyle w:val="a8"/>
        <w:numPr>
          <w:ilvl w:val="0"/>
          <w:numId w:val="6"/>
        </w:numPr>
        <w:ind w:firstLineChars="0"/>
      </w:pPr>
      <w:r w:rsidRPr="00F15364">
        <w:rPr>
          <w:rFonts w:hint="eastAsia"/>
        </w:rPr>
        <w:t>搭建</w:t>
      </w:r>
      <w:r>
        <w:rPr>
          <w:rFonts w:hint="eastAsia"/>
        </w:rPr>
        <w:t>教学</w:t>
      </w:r>
      <w:r w:rsidRPr="00F15364">
        <w:rPr>
          <w:rFonts w:hint="eastAsia"/>
        </w:rPr>
        <w:t>管理平台，对</w:t>
      </w:r>
      <w:r w:rsidR="005014EB">
        <w:rPr>
          <w:rFonts w:hint="eastAsia"/>
        </w:rPr>
        <w:t>班级信息、教师信息、学生信息</w:t>
      </w:r>
      <w:r w:rsidR="00F43963">
        <w:rPr>
          <w:rFonts w:hint="eastAsia"/>
        </w:rPr>
        <w:t>进行完整、灵活、易用的管理</w:t>
      </w:r>
    </w:p>
    <w:p w:rsidR="00C05ABE" w:rsidRPr="00F15364" w:rsidRDefault="00332B9E" w:rsidP="00F1536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提供课程设计、工作周报填写、审批，方便部门领导在线审批及管理</w:t>
      </w:r>
    </w:p>
    <w:p w:rsidR="00734173" w:rsidRPr="00734173" w:rsidRDefault="00734173" w:rsidP="00734173">
      <w:pPr>
        <w:pStyle w:val="a8"/>
        <w:numPr>
          <w:ilvl w:val="0"/>
          <w:numId w:val="6"/>
        </w:numPr>
        <w:ind w:firstLineChars="0"/>
      </w:pPr>
      <w:r w:rsidRPr="00734173">
        <w:rPr>
          <w:rFonts w:hint="eastAsia"/>
        </w:rPr>
        <w:t>提供</w:t>
      </w:r>
      <w:r>
        <w:rPr>
          <w:rFonts w:hint="eastAsia"/>
        </w:rPr>
        <w:t>在线考试和在线评教功能</w:t>
      </w:r>
    </w:p>
    <w:p w:rsidR="00E34FAF" w:rsidRDefault="006C4C27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提供学生考试成绩、教师评分统计分析功能</w:t>
      </w:r>
    </w:p>
    <w:p w:rsidR="002064E3" w:rsidRDefault="00F43963" w:rsidP="00782430">
      <w:pPr>
        <w:numPr>
          <w:ilvl w:val="0"/>
          <w:numId w:val="6"/>
        </w:numPr>
        <w:spacing w:beforeLines="15" w:before="46"/>
      </w:pPr>
      <w:r>
        <w:rPr>
          <w:rFonts w:hint="eastAsia"/>
        </w:rPr>
        <w:t>按用户需求完成</w:t>
      </w:r>
      <w:r w:rsidR="006A718B">
        <w:rPr>
          <w:rFonts w:hint="eastAsia"/>
        </w:rPr>
        <w:t>主要</w:t>
      </w:r>
      <w:r w:rsidR="006A718B" w:rsidRPr="00964E3B">
        <w:rPr>
          <w:rFonts w:hint="eastAsia"/>
        </w:rPr>
        <w:t>指标的</w:t>
      </w:r>
      <w:r w:rsidR="006A718B" w:rsidRPr="00964E3B">
        <w:rPr>
          <w:rFonts w:hint="eastAsia"/>
        </w:rPr>
        <w:t>BI</w:t>
      </w:r>
      <w:r w:rsidR="006A718B" w:rsidRPr="00964E3B">
        <w:rPr>
          <w:rFonts w:hint="eastAsia"/>
        </w:rPr>
        <w:t>分析和展现</w:t>
      </w:r>
    </w:p>
    <w:p w:rsidR="002064E3" w:rsidRDefault="002064E3" w:rsidP="002064E3">
      <w:pPr>
        <w:pStyle w:val="1"/>
        <w:numPr>
          <w:ilvl w:val="0"/>
          <w:numId w:val="5"/>
        </w:numPr>
      </w:pPr>
      <w:bookmarkStart w:id="6" w:name="_Toc477521769"/>
      <w:r>
        <w:rPr>
          <w:rFonts w:hint="eastAsia"/>
        </w:rPr>
        <w:t>现状分析</w:t>
      </w:r>
      <w:bookmarkEnd w:id="6"/>
    </w:p>
    <w:p w:rsidR="00C9584F" w:rsidRPr="00C9584F" w:rsidRDefault="00C9584F" w:rsidP="00C9584F">
      <w:r>
        <w:rPr>
          <w:rFonts w:hint="eastAsia"/>
        </w:rPr>
        <w:t>瑞才</w:t>
      </w:r>
      <w:r w:rsidR="00FE79B7">
        <w:rPr>
          <w:rFonts w:hint="eastAsia"/>
        </w:rPr>
        <w:t>科技</w:t>
      </w:r>
      <w:r>
        <w:rPr>
          <w:rFonts w:hint="eastAsia"/>
        </w:rPr>
        <w:t>现行的教学管理方法主要存在如下问题：</w:t>
      </w:r>
    </w:p>
    <w:p w:rsidR="00DB07FD" w:rsidRDefault="003F3C34" w:rsidP="003F3C3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教师、学生、工作人员</w:t>
      </w:r>
      <w:r w:rsidR="00C9584F">
        <w:rPr>
          <w:rFonts w:hint="eastAsia"/>
        </w:rPr>
        <w:t>的个人信息采集通过人工填报登记，信息存储媒介以纸质表格为主。</w:t>
      </w:r>
      <w:r>
        <w:rPr>
          <w:rFonts w:hint="eastAsia"/>
        </w:rPr>
        <w:t>信息采</w:t>
      </w:r>
      <w:r w:rsidR="00C9584F">
        <w:rPr>
          <w:rFonts w:hint="eastAsia"/>
        </w:rPr>
        <w:t>集不方便、信息存储维护成本高、信息查询耗时长、信息变更困难</w:t>
      </w:r>
    </w:p>
    <w:p w:rsidR="003F3C34" w:rsidRDefault="003F3C34" w:rsidP="003F3C3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评教</w:t>
      </w:r>
      <w:r w:rsidR="00FE712B">
        <w:rPr>
          <w:rFonts w:hint="eastAsia"/>
        </w:rPr>
        <w:t>信息采集通过</w:t>
      </w:r>
      <w:r>
        <w:rPr>
          <w:rFonts w:hint="eastAsia"/>
        </w:rPr>
        <w:t>专人进行时间、地点</w:t>
      </w:r>
      <w:r w:rsidR="00FE712B">
        <w:rPr>
          <w:rFonts w:hint="eastAsia"/>
        </w:rPr>
        <w:t>安排，同时根据评教内容制定表格并打印</w:t>
      </w:r>
      <w:r>
        <w:rPr>
          <w:rFonts w:hint="eastAsia"/>
        </w:rPr>
        <w:t>，学生进行纸质调查表填写</w:t>
      </w:r>
      <w:r w:rsidR="00FE712B">
        <w:rPr>
          <w:rFonts w:hint="eastAsia"/>
        </w:rPr>
        <w:t>，专人进行信息汇总分析。人力成本高、信息采集和分析不便、信息存储困难、不利于学生匿名评价的保证</w:t>
      </w:r>
    </w:p>
    <w:p w:rsidR="00C9584F" w:rsidRDefault="00FE712B" w:rsidP="003F3C3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考试由各授课教师自行安排，答题方式为传统的纸质试卷作答。各班级考试安排不统一、试题内容死板、教师评卷不方便、考试结果分析不便</w:t>
      </w:r>
    </w:p>
    <w:p w:rsidR="00FE712B" w:rsidRDefault="00FE712B" w:rsidP="003F3C3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教务管理部分，</w:t>
      </w:r>
      <w:r w:rsidR="00C9584F">
        <w:rPr>
          <w:rFonts w:hint="eastAsia"/>
        </w:rPr>
        <w:t>周报填写</w:t>
      </w:r>
      <w:r w:rsidR="00E93C86">
        <w:rPr>
          <w:rFonts w:hint="eastAsia"/>
        </w:rPr>
        <w:t>、周报审批</w:t>
      </w:r>
      <w:r w:rsidR="00C9584F">
        <w:rPr>
          <w:rFonts w:hint="eastAsia"/>
        </w:rPr>
        <w:t>、授课时间和内容安排、会议纪录等教务管理流程不够规范化</w:t>
      </w:r>
    </w:p>
    <w:p w:rsidR="00124A60" w:rsidRDefault="00C9584F" w:rsidP="00782A6A">
      <w:pPr>
        <w:ind w:firstLine="360"/>
      </w:pPr>
      <w:r>
        <w:rPr>
          <w:rFonts w:hint="eastAsia"/>
        </w:rPr>
        <w:t>为降低瑞才</w:t>
      </w:r>
      <w:r w:rsidR="00FE79B7">
        <w:rPr>
          <w:rFonts w:hint="eastAsia"/>
        </w:rPr>
        <w:t>科技</w:t>
      </w:r>
      <w:r>
        <w:rPr>
          <w:rFonts w:hint="eastAsia"/>
        </w:rPr>
        <w:t>在教学管理上</w:t>
      </w:r>
      <w:r w:rsidR="00864732">
        <w:rPr>
          <w:rFonts w:hint="eastAsia"/>
        </w:rPr>
        <w:t>投入</w:t>
      </w:r>
      <w:r>
        <w:rPr>
          <w:rFonts w:hint="eastAsia"/>
        </w:rPr>
        <w:t>的人力物力成本、降低管理难度、提高工作效率、使教学管理工作更加规范化和科学化，急需提供一个统一的</w:t>
      </w:r>
      <w:r w:rsidR="003B7575">
        <w:rPr>
          <w:rFonts w:hint="eastAsia"/>
        </w:rPr>
        <w:t>、操作简便且人性化的</w:t>
      </w:r>
      <w:r>
        <w:rPr>
          <w:rFonts w:hint="eastAsia"/>
        </w:rPr>
        <w:t>教学管理平台</w:t>
      </w:r>
      <w:r w:rsidR="003B7575">
        <w:rPr>
          <w:rFonts w:hint="eastAsia"/>
        </w:rPr>
        <w:t>。</w:t>
      </w:r>
    </w:p>
    <w:p w:rsidR="002064E3" w:rsidRDefault="00124A60" w:rsidP="00124A60">
      <w:pPr>
        <w:widowControl/>
        <w:spacing w:line="240" w:lineRule="auto"/>
        <w:jc w:val="left"/>
      </w:pPr>
      <w:r>
        <w:br w:type="page"/>
      </w:r>
    </w:p>
    <w:p w:rsidR="002064E3" w:rsidRDefault="002064E3" w:rsidP="002064E3">
      <w:pPr>
        <w:pStyle w:val="1"/>
        <w:numPr>
          <w:ilvl w:val="0"/>
          <w:numId w:val="5"/>
        </w:numPr>
      </w:pPr>
      <w:bookmarkStart w:id="7" w:name="_Toc477521770"/>
      <w:r>
        <w:rPr>
          <w:rFonts w:hint="eastAsia"/>
        </w:rPr>
        <w:lastRenderedPageBreak/>
        <w:t>业务需求分析</w:t>
      </w:r>
      <w:bookmarkEnd w:id="7"/>
    </w:p>
    <w:p w:rsidR="002064E3" w:rsidRDefault="005B455F" w:rsidP="001E46D7">
      <w:pPr>
        <w:ind w:firstLineChars="200" w:firstLine="480"/>
      </w:pPr>
      <w:r>
        <w:rPr>
          <w:rFonts w:hint="eastAsia"/>
        </w:rPr>
        <w:t>根据项目要求，</w:t>
      </w:r>
      <w:r w:rsidR="005D5F0B">
        <w:rPr>
          <w:rFonts w:hint="eastAsia"/>
        </w:rPr>
        <w:t>需要完成评教系统、在线考试系统、教务</w:t>
      </w:r>
      <w:r w:rsidR="005E4453">
        <w:rPr>
          <w:rFonts w:hint="eastAsia"/>
        </w:rPr>
        <w:t>管理系统三大子系统的基本功能</w:t>
      </w:r>
      <w:r w:rsidR="005D5F0B">
        <w:rPr>
          <w:rFonts w:hint="eastAsia"/>
        </w:rPr>
        <w:t>以及平台通用功能</w:t>
      </w:r>
      <w:r w:rsidR="005E4453">
        <w:rPr>
          <w:rFonts w:hint="eastAsia"/>
        </w:rPr>
        <w:t>。</w:t>
      </w:r>
      <w:r w:rsidR="005E4453" w:rsidRPr="005E4453">
        <w:rPr>
          <w:rFonts w:hint="eastAsia"/>
        </w:rPr>
        <w:t>根据相关业务需求</w:t>
      </w:r>
      <w:r w:rsidR="005D5F0B">
        <w:rPr>
          <w:rFonts w:hint="eastAsia"/>
        </w:rPr>
        <w:t>，制定需求规格说明书，组织完成软件设计、开发、验收测试、系统部署维护</w:t>
      </w:r>
      <w:r w:rsidR="005E4453" w:rsidRPr="005E4453">
        <w:rPr>
          <w:rFonts w:hint="eastAsia"/>
        </w:rPr>
        <w:t>、基础数据完善及功能验收工作。</w:t>
      </w:r>
    </w:p>
    <w:p w:rsidR="00E6526E" w:rsidRDefault="001344FB" w:rsidP="001E46D7">
      <w:pPr>
        <w:ind w:firstLineChars="200" w:firstLine="480"/>
      </w:pPr>
      <w:r>
        <w:rPr>
          <w:rFonts w:hint="eastAsia"/>
        </w:rPr>
        <w:t>新用户</w:t>
      </w:r>
      <w:r w:rsidR="0009446A">
        <w:rPr>
          <w:rFonts w:hint="eastAsia"/>
        </w:rPr>
        <w:t>可使用教务统一分配的账号</w:t>
      </w:r>
      <w:r w:rsidR="00E6526E">
        <w:rPr>
          <w:rFonts w:hint="eastAsia"/>
        </w:rPr>
        <w:t>登录进入系统</w:t>
      </w:r>
      <w:r w:rsidR="006058D4">
        <w:rPr>
          <w:rFonts w:hint="eastAsia"/>
        </w:rPr>
        <w:t>。用户进入系统后由系统进行权限管理，为不同用户角色展现不同的平台功能。用户可根据需要选择相应平台功能完成操作，并在需要时退出平台。</w:t>
      </w:r>
    </w:p>
    <w:p w:rsidR="002A4C42" w:rsidRDefault="002A4C42" w:rsidP="002A4C42">
      <w:pPr>
        <w:ind w:firstLineChars="200" w:firstLine="480"/>
      </w:pPr>
      <w:r>
        <w:rPr>
          <w:rFonts w:hint="eastAsia"/>
        </w:rPr>
        <w:t>本平台业务流程图如下图所示：</w:t>
      </w:r>
    </w:p>
    <w:p w:rsidR="002A4C42" w:rsidRDefault="0009446A" w:rsidP="00661581">
      <w:pPr>
        <w:jc w:val="center"/>
      </w:pPr>
      <w:r>
        <w:object w:dxaOrig="16830" w:dyaOrig="8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0pt" o:ole="">
            <v:imagedata r:id="rId10" o:title=""/>
          </v:shape>
          <o:OLEObject Type="Embed" ProgID="Visio.Drawing.15" ShapeID="_x0000_i1025" DrawAspect="Content" ObjectID="_1551263595" r:id="rId11"/>
        </w:object>
      </w:r>
    </w:p>
    <w:p w:rsidR="00F1597B" w:rsidRDefault="002A4C42" w:rsidP="0020178B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业务流程图</w:t>
      </w:r>
    </w:p>
    <w:p w:rsidR="002A4C42" w:rsidRPr="0020178B" w:rsidRDefault="00F1597B" w:rsidP="0032033A">
      <w:pPr>
        <w:widowControl/>
        <w:spacing w:line="240" w:lineRule="auto"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8D622E" w:rsidRDefault="002064E3" w:rsidP="008D622E">
      <w:pPr>
        <w:pStyle w:val="1"/>
        <w:numPr>
          <w:ilvl w:val="0"/>
          <w:numId w:val="5"/>
        </w:numPr>
      </w:pPr>
      <w:bookmarkStart w:id="8" w:name="_Toc477521771"/>
      <w:r>
        <w:rPr>
          <w:rFonts w:hint="eastAsia"/>
        </w:rPr>
        <w:lastRenderedPageBreak/>
        <w:t>业务功能框架</w:t>
      </w:r>
      <w:bookmarkEnd w:id="8"/>
    </w:p>
    <w:p w:rsidR="008D622E" w:rsidRPr="008D622E" w:rsidRDefault="008D622E" w:rsidP="008D622E">
      <w:pPr>
        <w:ind w:firstLineChars="200" w:firstLine="480"/>
      </w:pPr>
      <w:r w:rsidRPr="008D622E">
        <w:rPr>
          <w:rFonts w:hint="eastAsia"/>
        </w:rPr>
        <w:t>本平台提供</w:t>
      </w:r>
      <w:r w:rsidR="0091682F">
        <w:rPr>
          <w:rFonts w:hint="eastAsia"/>
        </w:rPr>
        <w:t>通用</w:t>
      </w:r>
      <w:r w:rsidRPr="008D622E">
        <w:rPr>
          <w:rFonts w:hint="eastAsia"/>
        </w:rPr>
        <w:t>的</w:t>
      </w:r>
      <w:r w:rsidR="005E6006">
        <w:rPr>
          <w:rFonts w:hint="eastAsia"/>
        </w:rPr>
        <w:t>首页展示、权限管理、角色管理、</w:t>
      </w:r>
      <w:r w:rsidRPr="008D622E">
        <w:rPr>
          <w:rFonts w:hint="eastAsia"/>
        </w:rPr>
        <w:t>班级管理、教师管理和学生管理功能。</w:t>
      </w:r>
      <w:r w:rsidR="0091682F">
        <w:rPr>
          <w:rFonts w:hint="eastAsia"/>
        </w:rPr>
        <w:t>另外由</w:t>
      </w:r>
      <w:r w:rsidRPr="008D622E">
        <w:rPr>
          <w:rFonts w:hint="eastAsia"/>
        </w:rPr>
        <w:t>三大子系统分别完成</w:t>
      </w:r>
      <w:r w:rsidR="00505773">
        <w:rPr>
          <w:rFonts w:hint="eastAsia"/>
        </w:rPr>
        <w:t>在线</w:t>
      </w:r>
      <w:r w:rsidR="005E6006">
        <w:rPr>
          <w:rFonts w:hint="eastAsia"/>
        </w:rPr>
        <w:t>评教、在线考试、教务管理及其相关信息统计</w:t>
      </w:r>
      <w:r w:rsidRPr="008D622E">
        <w:rPr>
          <w:rFonts w:hint="eastAsia"/>
        </w:rPr>
        <w:t>分析和展示功能。</w:t>
      </w:r>
    </w:p>
    <w:p w:rsidR="00BD7FEE" w:rsidRDefault="005E6006" w:rsidP="00BD7FEE">
      <w:pPr>
        <w:ind w:firstLineChars="200" w:firstLine="480"/>
      </w:pPr>
      <w:r>
        <w:rPr>
          <w:rFonts w:hint="eastAsia"/>
        </w:rPr>
        <w:t>其中在线评教子系统主要提供评价项管理、留言审核</w:t>
      </w:r>
      <w:r w:rsidR="006B1923">
        <w:rPr>
          <w:rFonts w:hint="eastAsia"/>
        </w:rPr>
        <w:t>、教师评价、意见反馈、评价统计分析</w:t>
      </w:r>
      <w:r>
        <w:rPr>
          <w:rFonts w:hint="eastAsia"/>
        </w:rPr>
        <w:t>、留言和回复留言</w:t>
      </w:r>
      <w:r w:rsidR="006B1923">
        <w:rPr>
          <w:rFonts w:hint="eastAsia"/>
        </w:rPr>
        <w:t>功能；在线考试子系统主要提供考试安排、试题管理、</w:t>
      </w:r>
      <w:r w:rsidR="00A96F43">
        <w:rPr>
          <w:rFonts w:hint="eastAsia"/>
        </w:rPr>
        <w:t>在线考试</w:t>
      </w:r>
      <w:r w:rsidR="006B1923">
        <w:rPr>
          <w:rFonts w:hint="eastAsia"/>
        </w:rPr>
        <w:t>、参考答案查看、试卷评分和评分</w:t>
      </w:r>
      <w:r w:rsidR="00A96F43">
        <w:rPr>
          <w:rFonts w:hint="eastAsia"/>
        </w:rPr>
        <w:t>统计分析</w:t>
      </w:r>
      <w:r w:rsidR="006B1923">
        <w:rPr>
          <w:rFonts w:hint="eastAsia"/>
        </w:rPr>
        <w:t>功能；教务管理子系统主要提供周报填写与审批、授课安排与审批和</w:t>
      </w:r>
      <w:r w:rsidR="00A96F43">
        <w:rPr>
          <w:rFonts w:hint="eastAsia"/>
        </w:rPr>
        <w:t>考勤管理</w:t>
      </w:r>
      <w:r w:rsidR="006B1923">
        <w:rPr>
          <w:rFonts w:hint="eastAsia"/>
        </w:rPr>
        <w:t>功能。</w:t>
      </w:r>
    </w:p>
    <w:p w:rsidR="002A4C42" w:rsidRDefault="002A4C42" w:rsidP="002A4C42">
      <w:pPr>
        <w:ind w:firstLineChars="200" w:firstLine="480"/>
      </w:pPr>
      <w:r>
        <w:rPr>
          <w:rFonts w:hint="eastAsia"/>
        </w:rPr>
        <w:t>本平台业务架构图如下所示：</w:t>
      </w:r>
    </w:p>
    <w:p w:rsidR="002A4C42" w:rsidRDefault="00B81EAB" w:rsidP="00087C37">
      <w:pPr>
        <w:jc w:val="center"/>
      </w:pPr>
      <w:r>
        <w:rPr>
          <w:noProof/>
        </w:rPr>
        <w:drawing>
          <wp:inline distT="0" distB="0" distL="0" distR="0">
            <wp:extent cx="4443999" cy="300229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业务架构图.tif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3999" cy="300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047C" w:rsidRDefault="002A4C42" w:rsidP="006B1923">
      <w:pPr>
        <w:jc w:val="center"/>
        <w:rPr>
          <w:sz w:val="18"/>
          <w:szCs w:val="18"/>
        </w:rPr>
      </w:pPr>
      <w:r w:rsidRPr="00B53E8A">
        <w:rPr>
          <w:rFonts w:hint="eastAsia"/>
          <w:sz w:val="18"/>
          <w:szCs w:val="18"/>
        </w:rPr>
        <w:t>业务架构图</w:t>
      </w:r>
    </w:p>
    <w:p w:rsidR="002A4C42" w:rsidRPr="006B1923" w:rsidRDefault="00D8047C" w:rsidP="00D8047C">
      <w:pPr>
        <w:widowControl/>
        <w:spacing w:line="240" w:lineRule="auto"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C01E63" w:rsidRDefault="002064E3" w:rsidP="00C01E63">
      <w:pPr>
        <w:pStyle w:val="1"/>
        <w:numPr>
          <w:ilvl w:val="0"/>
          <w:numId w:val="5"/>
        </w:numPr>
      </w:pPr>
      <w:bookmarkStart w:id="9" w:name="_Toc477521772"/>
      <w:r>
        <w:rPr>
          <w:rFonts w:hint="eastAsia"/>
        </w:rPr>
        <w:lastRenderedPageBreak/>
        <w:t>组织角色分析</w:t>
      </w:r>
      <w:bookmarkEnd w:id="9"/>
    </w:p>
    <w:p w:rsidR="00F15F13" w:rsidRPr="00F15F13" w:rsidRDefault="00C649A9" w:rsidP="00F15F13">
      <w:r>
        <w:rPr>
          <w:rFonts w:hint="eastAsia"/>
        </w:rPr>
        <w:t>本平台涉及到的瑞才</w:t>
      </w:r>
      <w:r w:rsidR="00FE79B7">
        <w:rPr>
          <w:rFonts w:hint="eastAsia"/>
        </w:rPr>
        <w:t>科技</w:t>
      </w:r>
      <w:r>
        <w:rPr>
          <w:rFonts w:hint="eastAsia"/>
        </w:rPr>
        <w:t>相关组织角色如下图所示：</w:t>
      </w:r>
    </w:p>
    <w:p w:rsidR="00F15F13" w:rsidRDefault="003D031E" w:rsidP="00617CA1">
      <w:pPr>
        <w:jc w:val="center"/>
      </w:pPr>
      <w:r>
        <w:rPr>
          <w:noProof/>
        </w:rPr>
        <w:drawing>
          <wp:inline distT="0" distB="0" distL="0" distR="0">
            <wp:extent cx="5222875" cy="2372995"/>
            <wp:effectExtent l="0" t="0" r="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875" cy="2372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49A9" w:rsidRDefault="009B7A61" w:rsidP="00F15F13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组织架构</w:t>
      </w:r>
      <w:r w:rsidR="00C649A9">
        <w:rPr>
          <w:rFonts w:hint="eastAsia"/>
          <w:sz w:val="18"/>
          <w:szCs w:val="18"/>
        </w:rPr>
        <w:t>图</w:t>
      </w:r>
    </w:p>
    <w:p w:rsidR="00DC4A9C" w:rsidRPr="00404FF4" w:rsidRDefault="00D8047C" w:rsidP="00E525DA">
      <w:r>
        <w:rPr>
          <w:rFonts w:hint="eastAsia"/>
        </w:rPr>
        <w:t>其中各角色主要职责如下：</w:t>
      </w:r>
    </w:p>
    <w:tbl>
      <w:tblPr>
        <w:tblW w:w="9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8"/>
        <w:gridCol w:w="1134"/>
        <w:gridCol w:w="7732"/>
      </w:tblGrid>
      <w:tr w:rsidR="00DC4A9C" w:rsidRPr="0022164A" w:rsidTr="00021571">
        <w:tc>
          <w:tcPr>
            <w:tcW w:w="988" w:type="dxa"/>
            <w:shd w:val="clear" w:color="auto" w:fill="C0C0C0"/>
          </w:tcPr>
          <w:p w:rsidR="00DC4A9C" w:rsidRPr="0022164A" w:rsidRDefault="00DC4A9C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22164A">
              <w:rPr>
                <w:rFonts w:ascii="宋体" w:hAnsi="宋体" w:hint="eastAsia"/>
                <w:sz w:val="24"/>
                <w:szCs w:val="24"/>
              </w:rPr>
              <w:t>编号</w:t>
            </w:r>
          </w:p>
        </w:tc>
        <w:tc>
          <w:tcPr>
            <w:tcW w:w="1134" w:type="dxa"/>
            <w:shd w:val="clear" w:color="auto" w:fill="C0C0C0"/>
          </w:tcPr>
          <w:p w:rsidR="00DC4A9C" w:rsidRPr="0022164A" w:rsidRDefault="00DC4A9C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22164A">
              <w:rPr>
                <w:rFonts w:ascii="宋体" w:hAnsi="宋体" w:hint="eastAsia"/>
                <w:sz w:val="24"/>
                <w:szCs w:val="24"/>
              </w:rPr>
              <w:t>角色</w:t>
            </w:r>
          </w:p>
        </w:tc>
        <w:tc>
          <w:tcPr>
            <w:tcW w:w="7732" w:type="dxa"/>
            <w:shd w:val="clear" w:color="auto" w:fill="C0C0C0"/>
          </w:tcPr>
          <w:p w:rsidR="00DC4A9C" w:rsidRPr="0022164A" w:rsidRDefault="00DC4A9C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22164A">
              <w:rPr>
                <w:rFonts w:ascii="宋体" w:hAnsi="宋体" w:hint="eastAsia"/>
                <w:sz w:val="24"/>
                <w:szCs w:val="24"/>
              </w:rPr>
              <w:t>职责</w:t>
            </w:r>
          </w:p>
        </w:tc>
      </w:tr>
      <w:tr w:rsidR="00DC4A9C" w:rsidRPr="0022164A" w:rsidTr="00021571">
        <w:tc>
          <w:tcPr>
            <w:tcW w:w="988" w:type="dxa"/>
          </w:tcPr>
          <w:p w:rsidR="00DC4A9C" w:rsidRPr="0022164A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总监</w:t>
            </w:r>
          </w:p>
        </w:tc>
        <w:tc>
          <w:tcPr>
            <w:tcW w:w="7732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平台信息查看与审批</w:t>
            </w:r>
          </w:p>
        </w:tc>
      </w:tr>
      <w:tr w:rsidR="00DC4A9C" w:rsidRPr="0022164A" w:rsidTr="00021571">
        <w:tc>
          <w:tcPr>
            <w:tcW w:w="988" w:type="dxa"/>
          </w:tcPr>
          <w:p w:rsidR="00DC4A9C" w:rsidRPr="0022164A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经理</w:t>
            </w:r>
          </w:p>
        </w:tc>
        <w:tc>
          <w:tcPr>
            <w:tcW w:w="7732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周报审批</w:t>
            </w:r>
          </w:p>
        </w:tc>
      </w:tr>
      <w:tr w:rsidR="00DC4A9C" w:rsidRPr="0022164A" w:rsidTr="00021571">
        <w:tc>
          <w:tcPr>
            <w:tcW w:w="988" w:type="dxa"/>
          </w:tcPr>
          <w:p w:rsidR="00DC4A9C" w:rsidRPr="0022164A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班主任</w:t>
            </w:r>
          </w:p>
        </w:tc>
        <w:tc>
          <w:tcPr>
            <w:tcW w:w="7732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班级管理、学生管理</w:t>
            </w:r>
            <w:r w:rsidR="00021571">
              <w:rPr>
                <w:rFonts w:ascii="宋体" w:hAnsi="宋体" w:hint="eastAsia"/>
                <w:sz w:val="24"/>
                <w:szCs w:val="24"/>
              </w:rPr>
              <w:t>、考勤管理</w:t>
            </w:r>
          </w:p>
        </w:tc>
      </w:tr>
      <w:tr w:rsidR="00DC4A9C" w:rsidRPr="0022164A" w:rsidTr="00021571">
        <w:tc>
          <w:tcPr>
            <w:tcW w:w="988" w:type="dxa"/>
          </w:tcPr>
          <w:p w:rsidR="00DC4A9C" w:rsidRPr="0022164A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1134" w:type="dxa"/>
          </w:tcPr>
          <w:p w:rsidR="00DC4A9C" w:rsidRPr="0022164A" w:rsidRDefault="00404FF4" w:rsidP="00404FF4">
            <w:pPr>
              <w:pStyle w:val="af"/>
              <w:spacing w:line="240" w:lineRule="auto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讲师</w:t>
            </w:r>
          </w:p>
        </w:tc>
        <w:tc>
          <w:tcPr>
            <w:tcW w:w="7732" w:type="dxa"/>
          </w:tcPr>
          <w:p w:rsidR="00DC4A9C" w:rsidRPr="0022164A" w:rsidRDefault="00021571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周报填写、课表上传、课件上传</w:t>
            </w:r>
            <w:r w:rsidR="00404FF4">
              <w:rPr>
                <w:rFonts w:ascii="宋体" w:hAnsi="宋体" w:hint="eastAsia"/>
                <w:sz w:val="24"/>
                <w:szCs w:val="24"/>
              </w:rPr>
              <w:t>、试题管理</w:t>
            </w:r>
          </w:p>
        </w:tc>
      </w:tr>
      <w:tr w:rsidR="00404FF4" w:rsidRPr="0022164A" w:rsidTr="00021571">
        <w:tc>
          <w:tcPr>
            <w:tcW w:w="988" w:type="dxa"/>
          </w:tcPr>
          <w:p w:rsidR="00404FF4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1134" w:type="dxa"/>
          </w:tcPr>
          <w:p w:rsidR="00404FF4" w:rsidRDefault="00404FF4" w:rsidP="00404FF4">
            <w:pPr>
              <w:pStyle w:val="af"/>
              <w:spacing w:line="240" w:lineRule="auto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教务</w:t>
            </w:r>
          </w:p>
        </w:tc>
        <w:tc>
          <w:tcPr>
            <w:tcW w:w="7732" w:type="dxa"/>
          </w:tcPr>
          <w:p w:rsidR="00404FF4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考试安排、评价</w:t>
            </w:r>
            <w:r w:rsidR="00E3775C">
              <w:rPr>
                <w:rFonts w:ascii="宋体" w:hAnsi="宋体" w:hint="eastAsia"/>
                <w:sz w:val="24"/>
                <w:szCs w:val="24"/>
              </w:rPr>
              <w:t>项管理、留言审核</w:t>
            </w:r>
            <w:r w:rsidR="00021571">
              <w:rPr>
                <w:rFonts w:ascii="宋体" w:hAnsi="宋体" w:hint="eastAsia"/>
                <w:sz w:val="24"/>
                <w:szCs w:val="24"/>
              </w:rPr>
              <w:t>、教师管理、课表审批、课件审批</w:t>
            </w:r>
          </w:p>
        </w:tc>
      </w:tr>
      <w:tr w:rsidR="00404FF4" w:rsidRPr="0022164A" w:rsidTr="00021571">
        <w:tc>
          <w:tcPr>
            <w:tcW w:w="988" w:type="dxa"/>
          </w:tcPr>
          <w:p w:rsidR="00404FF4" w:rsidRDefault="00021571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1134" w:type="dxa"/>
          </w:tcPr>
          <w:p w:rsidR="00404FF4" w:rsidRDefault="00404FF4" w:rsidP="00404FF4">
            <w:pPr>
              <w:pStyle w:val="af"/>
              <w:spacing w:line="240" w:lineRule="auto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学生</w:t>
            </w:r>
          </w:p>
        </w:tc>
        <w:tc>
          <w:tcPr>
            <w:tcW w:w="7732" w:type="dxa"/>
          </w:tcPr>
          <w:p w:rsidR="00404FF4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教师评价、在线考试</w:t>
            </w:r>
          </w:p>
        </w:tc>
      </w:tr>
    </w:tbl>
    <w:p w:rsidR="00040CB0" w:rsidRDefault="00040CB0" w:rsidP="009007FB">
      <w:pPr>
        <w:widowControl/>
        <w:spacing w:line="240" w:lineRule="auto"/>
        <w:jc w:val="left"/>
      </w:pPr>
    </w:p>
    <w:p w:rsidR="00040CB0" w:rsidRDefault="00040CB0" w:rsidP="009007FB">
      <w:pPr>
        <w:widowControl/>
        <w:spacing w:line="240" w:lineRule="auto"/>
        <w:jc w:val="left"/>
      </w:pPr>
      <w:r>
        <w:br w:type="page"/>
      </w:r>
    </w:p>
    <w:p w:rsidR="008504FE" w:rsidRDefault="00555B4D" w:rsidP="00555B4D">
      <w:pPr>
        <w:pStyle w:val="1"/>
        <w:numPr>
          <w:ilvl w:val="0"/>
          <w:numId w:val="5"/>
        </w:numPr>
      </w:pPr>
      <w:bookmarkStart w:id="10" w:name="_Toc477521773"/>
      <w:r>
        <w:rPr>
          <w:rFonts w:hint="eastAsia"/>
        </w:rPr>
        <w:lastRenderedPageBreak/>
        <w:t>后台管理侧功能需求</w:t>
      </w:r>
      <w:bookmarkEnd w:id="10"/>
    </w:p>
    <w:p w:rsidR="007416A3" w:rsidRPr="007416A3" w:rsidRDefault="00CD1326" w:rsidP="00356F1D">
      <w:pPr>
        <w:ind w:firstLineChars="200" w:firstLine="480"/>
      </w:pPr>
      <w:r>
        <w:rPr>
          <w:rFonts w:hint="eastAsia"/>
        </w:rPr>
        <w:t>后台管理侧面向的角色主要是教学部领导、教务和教师，</w:t>
      </w:r>
      <w:r w:rsidR="00735321">
        <w:rPr>
          <w:rFonts w:hint="eastAsia"/>
        </w:rPr>
        <w:t>通过他们的后台管理操作</w:t>
      </w:r>
      <w:r w:rsidR="00356F1D">
        <w:rPr>
          <w:rFonts w:hint="eastAsia"/>
        </w:rPr>
        <w:t>，为用户侧的一些功能提供支持和维护。</w:t>
      </w:r>
    </w:p>
    <w:p w:rsidR="007A1774" w:rsidRPr="007A1774" w:rsidRDefault="00DB192D" w:rsidP="007A1774">
      <w:pPr>
        <w:pStyle w:val="2"/>
        <w:numPr>
          <w:ilvl w:val="1"/>
          <w:numId w:val="5"/>
        </w:numPr>
      </w:pPr>
      <w:bookmarkStart w:id="11" w:name="_Toc477521774"/>
      <w:r>
        <w:rPr>
          <w:rFonts w:hint="eastAsia"/>
        </w:rPr>
        <w:t>在线评教子系统</w:t>
      </w:r>
      <w:bookmarkEnd w:id="11"/>
    </w:p>
    <w:p w:rsidR="00DB192D" w:rsidRPr="00864DF7" w:rsidRDefault="00864DF7" w:rsidP="00864DF7">
      <w:pPr>
        <w:pStyle w:val="3"/>
      </w:pPr>
      <w:bookmarkStart w:id="12" w:name="_Toc477521775"/>
      <w:r>
        <w:rPr>
          <w:rFonts w:hint="eastAsia"/>
        </w:rPr>
        <w:t>6.1.1</w:t>
      </w:r>
      <w:r>
        <w:t xml:space="preserve"> </w:t>
      </w:r>
      <w:r w:rsidRPr="00864DF7">
        <w:rPr>
          <w:rFonts w:hint="eastAsia"/>
        </w:rPr>
        <w:t>评价项管理</w:t>
      </w:r>
      <w:bookmarkEnd w:id="12"/>
    </w:p>
    <w:p w:rsidR="001A62E6" w:rsidRDefault="004D2E88" w:rsidP="004D2E88">
      <w:pPr>
        <w:ind w:firstLineChars="200" w:firstLine="480"/>
      </w:pPr>
      <w:r>
        <w:rPr>
          <w:rFonts w:hint="eastAsia"/>
        </w:rPr>
        <w:t>在每个月向学生开放在线评教系统之前，教务可根据实际情况对评教系统的评价项内容进行添加、修改和删除，同时根据上阶段评教分析结果、教师职称等因素酌情启用需要的评价项，</w:t>
      </w:r>
      <w:r w:rsidRPr="006634D5">
        <w:rPr>
          <w:rFonts w:hint="eastAsia"/>
        </w:rPr>
        <w:t>以供学生对授课老师做出客观、正确的评价</w:t>
      </w:r>
      <w:r>
        <w:rPr>
          <w:rFonts w:hint="eastAsia"/>
        </w:rPr>
        <w:t>。</w:t>
      </w:r>
    </w:p>
    <w:p w:rsidR="001A62E6" w:rsidRDefault="006634D5" w:rsidP="006634D5">
      <w:pPr>
        <w:jc w:val="center"/>
      </w:pPr>
      <w:r>
        <w:rPr>
          <w:noProof/>
        </w:rPr>
        <w:drawing>
          <wp:inline distT="0" distB="0" distL="114300" distR="114300" wp14:anchorId="4389F302" wp14:editId="1E3C69EF">
            <wp:extent cx="5269865" cy="2489200"/>
            <wp:effectExtent l="0" t="0" r="6985" b="635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89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A62E6" w:rsidRDefault="001A62E6" w:rsidP="001A62E6">
      <w:pPr>
        <w:pStyle w:val="3"/>
      </w:pPr>
      <w:bookmarkStart w:id="13" w:name="_Toc477521776"/>
      <w:r>
        <w:rPr>
          <w:rFonts w:hint="eastAsia"/>
        </w:rPr>
        <w:t>6.1.2</w:t>
      </w:r>
      <w:r>
        <w:t xml:space="preserve"> </w:t>
      </w:r>
      <w:r w:rsidR="00132E25">
        <w:rPr>
          <w:rFonts w:hint="eastAsia"/>
        </w:rPr>
        <w:t>留言审核</w:t>
      </w:r>
      <w:bookmarkEnd w:id="13"/>
    </w:p>
    <w:p w:rsidR="001A62E6" w:rsidRDefault="006634D5" w:rsidP="006634D5">
      <w:pPr>
        <w:ind w:firstLineChars="200" w:firstLine="480"/>
      </w:pPr>
      <w:r w:rsidRPr="006634D5">
        <w:rPr>
          <w:rFonts w:hint="eastAsia"/>
        </w:rPr>
        <w:t>教务可以</w:t>
      </w:r>
      <w:r w:rsidR="00BA63ED">
        <w:rPr>
          <w:rFonts w:hint="eastAsia"/>
        </w:rPr>
        <w:t>对学生的留言进行审核和</w:t>
      </w:r>
      <w:r w:rsidRPr="006634D5">
        <w:rPr>
          <w:rFonts w:hint="eastAsia"/>
        </w:rPr>
        <w:t>管理，对一些关键词汇</w:t>
      </w:r>
      <w:r w:rsidR="00BA63ED">
        <w:rPr>
          <w:rFonts w:hint="eastAsia"/>
        </w:rPr>
        <w:t>如不和谐用语进行过滤筛选，</w:t>
      </w:r>
      <w:r w:rsidRPr="006634D5">
        <w:rPr>
          <w:rFonts w:hint="eastAsia"/>
        </w:rPr>
        <w:t>通过审核的留言</w:t>
      </w:r>
      <w:r w:rsidR="00BA63ED">
        <w:rPr>
          <w:rFonts w:hint="eastAsia"/>
        </w:rPr>
        <w:t>才可以正常</w:t>
      </w:r>
      <w:r w:rsidRPr="006634D5">
        <w:rPr>
          <w:rFonts w:hint="eastAsia"/>
        </w:rPr>
        <w:t>显示</w:t>
      </w:r>
      <w:r w:rsidR="00BA63ED">
        <w:rPr>
          <w:rFonts w:hint="eastAsia"/>
        </w:rPr>
        <w:t>留言查看在页面中。</w:t>
      </w:r>
      <w:r w:rsidR="00141260">
        <w:rPr>
          <w:rFonts w:hint="eastAsia"/>
        </w:rPr>
        <w:t>本项审核功能主要是为</w:t>
      </w:r>
      <w:r w:rsidR="00B808E6">
        <w:rPr>
          <w:rFonts w:hint="eastAsia"/>
        </w:rPr>
        <w:t>营造和谐的讨论氛围，而不是将留言板块变成负能量的宣泄地，使得教师和学生的心情收到影响，干扰正常教学工作的展开，同时也使得留言板块充分发挥教师和学生在线交流沟通桥梁的作用，有效提高教学质量。</w:t>
      </w:r>
    </w:p>
    <w:p w:rsidR="00AB25B1" w:rsidRDefault="006634D5" w:rsidP="006634D5">
      <w:pPr>
        <w:jc w:val="center"/>
      </w:pPr>
      <w:r>
        <w:rPr>
          <w:noProof/>
        </w:rPr>
        <w:lastRenderedPageBreak/>
        <w:drawing>
          <wp:inline distT="0" distB="0" distL="114300" distR="114300" wp14:anchorId="288976FC" wp14:editId="3CA67791">
            <wp:extent cx="5268595" cy="2526665"/>
            <wp:effectExtent l="0" t="0" r="8255" b="698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26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B25B1" w:rsidRDefault="00AB25B1" w:rsidP="00AB25B1">
      <w:pPr>
        <w:pStyle w:val="3"/>
      </w:pPr>
      <w:bookmarkStart w:id="14" w:name="_Toc477521777"/>
      <w:r>
        <w:rPr>
          <w:rFonts w:hint="eastAsia"/>
        </w:rPr>
        <w:t>6.1.3</w:t>
      </w:r>
      <w:r>
        <w:t xml:space="preserve"> </w:t>
      </w:r>
      <w:r>
        <w:rPr>
          <w:rFonts w:hint="eastAsia"/>
        </w:rPr>
        <w:t>评价统计分析</w:t>
      </w:r>
      <w:bookmarkEnd w:id="14"/>
    </w:p>
    <w:p w:rsidR="00AB25B1" w:rsidRPr="001A62E6" w:rsidRDefault="003733B8" w:rsidP="003733B8">
      <w:pPr>
        <w:ind w:firstLineChars="200" w:firstLine="480"/>
      </w:pPr>
      <w:r w:rsidRPr="003733B8">
        <w:rPr>
          <w:rFonts w:hint="eastAsia"/>
        </w:rPr>
        <w:t>根据预先的设定，系统</w:t>
      </w:r>
      <w:r w:rsidR="00B808E6">
        <w:rPr>
          <w:rFonts w:hint="eastAsia"/>
        </w:rPr>
        <w:t>会</w:t>
      </w:r>
      <w:r w:rsidRPr="003733B8">
        <w:rPr>
          <w:rFonts w:hint="eastAsia"/>
        </w:rPr>
        <w:t>自动统计学生的评教</w:t>
      </w:r>
      <w:r w:rsidR="00E6045F">
        <w:rPr>
          <w:rFonts w:hint="eastAsia"/>
        </w:rPr>
        <w:t>结果</w:t>
      </w:r>
      <w:r w:rsidR="002419E2">
        <w:rPr>
          <w:rFonts w:hint="eastAsia"/>
        </w:rPr>
        <w:t>进行统计</w:t>
      </w:r>
      <w:r w:rsidR="00B10FE1">
        <w:rPr>
          <w:rFonts w:hint="eastAsia"/>
        </w:rPr>
        <w:t>分析，</w:t>
      </w:r>
      <w:bookmarkStart w:id="15" w:name="_Hlk477506721"/>
      <w:r w:rsidR="00B10FE1">
        <w:rPr>
          <w:rFonts w:hint="eastAsia"/>
        </w:rPr>
        <w:t>以图表如表格、曲线图、柱状图、饼状图等多种</w:t>
      </w:r>
      <w:r w:rsidR="00B808E6">
        <w:rPr>
          <w:rFonts w:hint="eastAsia"/>
        </w:rPr>
        <w:t>形式</w:t>
      </w:r>
      <w:r w:rsidR="00B10FE1">
        <w:rPr>
          <w:rFonts w:hint="eastAsia"/>
        </w:rPr>
        <w:t>，对评价分布情况、评价动态变化</w:t>
      </w:r>
      <w:r w:rsidR="001A1BB4">
        <w:rPr>
          <w:rFonts w:hint="eastAsia"/>
        </w:rPr>
        <w:t>、意见反馈关键词</w:t>
      </w:r>
      <w:r w:rsidR="00B10FE1">
        <w:rPr>
          <w:rFonts w:hint="eastAsia"/>
        </w:rPr>
        <w:t>等内容</w:t>
      </w:r>
      <w:r w:rsidRPr="003733B8">
        <w:rPr>
          <w:rFonts w:hint="eastAsia"/>
        </w:rPr>
        <w:t>进行多态展示</w:t>
      </w:r>
      <w:bookmarkEnd w:id="15"/>
      <w:r w:rsidR="00BB7704">
        <w:rPr>
          <w:rFonts w:hint="eastAsia"/>
        </w:rPr>
        <w:t>，方便领导和教务</w:t>
      </w:r>
      <w:r w:rsidRPr="003733B8">
        <w:rPr>
          <w:rFonts w:hint="eastAsia"/>
        </w:rPr>
        <w:t>直观的查看</w:t>
      </w:r>
      <w:r w:rsidR="00BB7704">
        <w:rPr>
          <w:rFonts w:hint="eastAsia"/>
        </w:rPr>
        <w:t>所有教师的</w:t>
      </w:r>
      <w:r w:rsidRPr="003733B8">
        <w:rPr>
          <w:rFonts w:hint="eastAsia"/>
        </w:rPr>
        <w:t>评教结果</w:t>
      </w:r>
      <w:r w:rsidR="00B10FE1">
        <w:rPr>
          <w:rFonts w:hint="eastAsia"/>
        </w:rPr>
        <w:t>，从而</w:t>
      </w:r>
      <w:r w:rsidRPr="003733B8">
        <w:rPr>
          <w:rFonts w:hint="eastAsia"/>
        </w:rPr>
        <w:t>对</w:t>
      </w:r>
      <w:r w:rsidR="00BB7704">
        <w:rPr>
          <w:rFonts w:hint="eastAsia"/>
        </w:rPr>
        <w:t>各教师的</w:t>
      </w:r>
      <w:r w:rsidRPr="003733B8">
        <w:rPr>
          <w:rFonts w:hint="eastAsia"/>
        </w:rPr>
        <w:t>教学工作做出相对应的调整，</w:t>
      </w:r>
      <w:r w:rsidR="00B10FE1">
        <w:rPr>
          <w:rFonts w:hint="eastAsia"/>
        </w:rPr>
        <w:t>使得评教系统充分发挥</w:t>
      </w:r>
      <w:r w:rsidRPr="003733B8">
        <w:rPr>
          <w:rFonts w:hint="eastAsia"/>
        </w:rPr>
        <w:t>提高教学质量</w:t>
      </w:r>
      <w:r w:rsidR="00B10FE1">
        <w:rPr>
          <w:rFonts w:hint="eastAsia"/>
        </w:rPr>
        <w:t>的作用</w:t>
      </w:r>
      <w:r w:rsidRPr="003733B8">
        <w:rPr>
          <w:rFonts w:hint="eastAsia"/>
        </w:rPr>
        <w:t>。</w:t>
      </w:r>
    </w:p>
    <w:p w:rsidR="00DB192D" w:rsidRDefault="003733B8" w:rsidP="00B03093">
      <w:pPr>
        <w:jc w:val="center"/>
      </w:pPr>
      <w:r>
        <w:rPr>
          <w:noProof/>
        </w:rPr>
        <w:lastRenderedPageBreak/>
        <w:drawing>
          <wp:inline distT="0" distB="0" distL="114300" distR="114300" wp14:anchorId="5FFC271E" wp14:editId="6775871B">
            <wp:extent cx="5085715" cy="5182235"/>
            <wp:effectExtent l="0" t="0" r="635" b="18415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5715" cy="5182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A1774" w:rsidRPr="007A1774" w:rsidRDefault="00DB192D" w:rsidP="007A1774">
      <w:pPr>
        <w:pStyle w:val="2"/>
        <w:numPr>
          <w:ilvl w:val="1"/>
          <w:numId w:val="5"/>
        </w:numPr>
      </w:pPr>
      <w:bookmarkStart w:id="16" w:name="_Toc477521778"/>
      <w:r>
        <w:rPr>
          <w:rFonts w:hint="eastAsia"/>
        </w:rPr>
        <w:t>在线考试子系统</w:t>
      </w:r>
      <w:bookmarkEnd w:id="16"/>
    </w:p>
    <w:p w:rsidR="005B4238" w:rsidRPr="00972BE1" w:rsidRDefault="00972BE1" w:rsidP="00972BE1">
      <w:pPr>
        <w:pStyle w:val="3"/>
      </w:pPr>
      <w:bookmarkStart w:id="17" w:name="_Toc477521779"/>
      <w:r>
        <w:rPr>
          <w:rFonts w:hint="eastAsia"/>
        </w:rPr>
        <w:t>6.2.1</w:t>
      </w:r>
      <w:r>
        <w:t xml:space="preserve"> </w:t>
      </w:r>
      <w:r w:rsidRPr="00972BE1">
        <w:rPr>
          <w:rFonts w:hint="eastAsia"/>
        </w:rPr>
        <w:t>考试安排</w:t>
      </w:r>
      <w:bookmarkEnd w:id="17"/>
    </w:p>
    <w:p w:rsidR="005B4238" w:rsidRDefault="009D7129" w:rsidP="009D7129">
      <w:pPr>
        <w:ind w:firstLineChars="200" w:firstLine="480"/>
      </w:pPr>
      <w:r>
        <w:rPr>
          <w:rFonts w:hint="eastAsia"/>
        </w:rPr>
        <w:t>在各班级每阶段教学内容完成之前，教务需要</w:t>
      </w:r>
      <w:r w:rsidRPr="009517AB">
        <w:rPr>
          <w:rFonts w:hint="eastAsia"/>
        </w:rPr>
        <w:t>根据各班级教学进度、公司安排和实际情况及时对考试时间</w:t>
      </w:r>
      <w:r>
        <w:rPr>
          <w:rFonts w:hint="eastAsia"/>
        </w:rPr>
        <w:t>、参加考试的班级等内容作出安排，</w:t>
      </w:r>
      <w:r w:rsidRPr="009517AB">
        <w:rPr>
          <w:rFonts w:hint="eastAsia"/>
        </w:rPr>
        <w:t>保证</w:t>
      </w:r>
      <w:r>
        <w:rPr>
          <w:rFonts w:hint="eastAsia"/>
        </w:rPr>
        <w:t>在线</w:t>
      </w:r>
      <w:r w:rsidRPr="009517AB">
        <w:rPr>
          <w:rFonts w:hint="eastAsia"/>
        </w:rPr>
        <w:t>考试正常有序的完成。</w:t>
      </w:r>
    </w:p>
    <w:p w:rsidR="005B4238" w:rsidRDefault="005B4238" w:rsidP="005B4238"/>
    <w:p w:rsidR="00AB25B1" w:rsidRDefault="005B4238" w:rsidP="00A84039">
      <w:pPr>
        <w:pStyle w:val="3"/>
      </w:pPr>
      <w:bookmarkStart w:id="18" w:name="_Toc477521780"/>
      <w:r>
        <w:rPr>
          <w:rFonts w:hint="eastAsia"/>
        </w:rPr>
        <w:t>6.2.2</w:t>
      </w:r>
      <w:r>
        <w:t xml:space="preserve"> </w:t>
      </w:r>
      <w:r>
        <w:rPr>
          <w:rFonts w:hint="eastAsia"/>
        </w:rPr>
        <w:t>试题管理</w:t>
      </w:r>
      <w:bookmarkEnd w:id="18"/>
    </w:p>
    <w:p w:rsidR="00AB25B1" w:rsidRDefault="00A50D74" w:rsidP="00A50D74">
      <w:pPr>
        <w:ind w:firstLineChars="200" w:firstLine="480"/>
      </w:pPr>
      <w:r w:rsidRPr="00A50D74">
        <w:rPr>
          <w:rFonts w:hint="eastAsia"/>
        </w:rPr>
        <w:t>教师可根据教学内容向试题库中添加试题，同时提供试题参考答案和试题难</w:t>
      </w:r>
      <w:r w:rsidRPr="00A50D74">
        <w:rPr>
          <w:rFonts w:hint="eastAsia"/>
        </w:rPr>
        <w:lastRenderedPageBreak/>
        <w:t>度评级。试题答案可用于系统自动对试卷进行评分，同时在考试后可由学生查看，</w:t>
      </w:r>
      <w:r w:rsidR="003B5DAC">
        <w:rPr>
          <w:rFonts w:hint="eastAsia"/>
        </w:rPr>
        <w:t>以作参考。教师也</w:t>
      </w:r>
      <w:r w:rsidRPr="00A50D74">
        <w:rPr>
          <w:rFonts w:hint="eastAsia"/>
        </w:rPr>
        <w:t>可根据实际情况选择某次考试涉及试题的难度，</w:t>
      </w:r>
      <w:r w:rsidR="00DC4091">
        <w:rPr>
          <w:rFonts w:hint="eastAsia"/>
        </w:rPr>
        <w:t>以便</w:t>
      </w:r>
      <w:r w:rsidRPr="00A50D74">
        <w:rPr>
          <w:rFonts w:hint="eastAsia"/>
        </w:rPr>
        <w:t>检测学生</w:t>
      </w:r>
      <w:r w:rsidR="004B3466">
        <w:rPr>
          <w:rFonts w:hint="eastAsia"/>
        </w:rPr>
        <w:t>对</w:t>
      </w:r>
      <w:r w:rsidRPr="00A50D74">
        <w:rPr>
          <w:rFonts w:hint="eastAsia"/>
        </w:rPr>
        <w:t>当前阶段学习内容掌握情况。</w:t>
      </w:r>
    </w:p>
    <w:p w:rsidR="00AB25B1" w:rsidRDefault="00AB25B1" w:rsidP="00DB192D"/>
    <w:p w:rsidR="005B4238" w:rsidRPr="00C767AE" w:rsidRDefault="00C767AE" w:rsidP="00C767AE">
      <w:pPr>
        <w:pStyle w:val="3"/>
      </w:pPr>
      <w:bookmarkStart w:id="19" w:name="_Toc477521781"/>
      <w:r>
        <w:rPr>
          <w:rFonts w:hint="eastAsia"/>
        </w:rPr>
        <w:t>6.2.3</w:t>
      </w:r>
      <w:r>
        <w:t xml:space="preserve"> </w:t>
      </w:r>
      <w:r w:rsidR="005B4238" w:rsidRPr="00C767AE">
        <w:rPr>
          <w:rFonts w:hint="eastAsia"/>
        </w:rPr>
        <w:t>评分统计分析</w:t>
      </w:r>
      <w:bookmarkEnd w:id="19"/>
    </w:p>
    <w:p w:rsidR="005B4238" w:rsidRDefault="00E6045F" w:rsidP="00E6045F">
      <w:pPr>
        <w:ind w:firstLineChars="200" w:firstLine="480"/>
      </w:pPr>
      <w:bookmarkStart w:id="20" w:name="_Hlk477508938"/>
      <w:r>
        <w:rPr>
          <w:rFonts w:hint="eastAsia"/>
        </w:rPr>
        <w:t>每次考试完成后，</w:t>
      </w:r>
      <w:r w:rsidRPr="007C5501">
        <w:rPr>
          <w:rFonts w:hint="eastAsia"/>
        </w:rPr>
        <w:t>系统会自动统计考试结果</w:t>
      </w:r>
      <w:r>
        <w:rPr>
          <w:rFonts w:hint="eastAsia"/>
        </w:rPr>
        <w:t>，</w:t>
      </w:r>
      <w:r w:rsidRPr="007C5501">
        <w:rPr>
          <w:rFonts w:hint="eastAsia"/>
        </w:rPr>
        <w:t>根据预先设定的方式对结果进行</w:t>
      </w:r>
      <w:r w:rsidR="002419E2">
        <w:rPr>
          <w:rFonts w:hint="eastAsia"/>
        </w:rPr>
        <w:t>统计</w:t>
      </w:r>
      <w:r w:rsidRPr="007C5501">
        <w:rPr>
          <w:rFonts w:hint="eastAsia"/>
        </w:rPr>
        <w:t>分析</w:t>
      </w:r>
      <w:r>
        <w:rPr>
          <w:rFonts w:hint="eastAsia"/>
        </w:rPr>
        <w:t>，</w:t>
      </w:r>
      <w:bookmarkStart w:id="21" w:name="_Hlk477507855"/>
      <w:r>
        <w:rPr>
          <w:rFonts w:hint="eastAsia"/>
        </w:rPr>
        <w:t>以图表如表格、曲线图、柱状图、饼状图等多种形式</w:t>
      </w:r>
      <w:bookmarkEnd w:id="21"/>
      <w:r>
        <w:rPr>
          <w:rFonts w:hint="eastAsia"/>
        </w:rPr>
        <w:t>，对所有班级的评分</w:t>
      </w:r>
      <w:r w:rsidRPr="00E6045F">
        <w:rPr>
          <w:rFonts w:hint="eastAsia"/>
        </w:rPr>
        <w:t>分布情况、</w:t>
      </w:r>
      <w:r>
        <w:rPr>
          <w:rFonts w:hint="eastAsia"/>
        </w:rPr>
        <w:t>评分排行、评分动态变化</w:t>
      </w:r>
      <w:r w:rsidRPr="00E6045F">
        <w:rPr>
          <w:rFonts w:hint="eastAsia"/>
        </w:rPr>
        <w:t>等内容进行多态展示</w:t>
      </w:r>
      <w:r w:rsidR="0077402B">
        <w:rPr>
          <w:rFonts w:hint="eastAsia"/>
        </w:rPr>
        <w:t>，方便领导和教师直观地了解学生对当前阶段学习内容的</w:t>
      </w:r>
      <w:r>
        <w:rPr>
          <w:rFonts w:hint="eastAsia"/>
        </w:rPr>
        <w:t>掌握情况，对下阶段教学进度等进行适当调整，有效提高教学质量。</w:t>
      </w:r>
      <w:bookmarkEnd w:id="20"/>
    </w:p>
    <w:p w:rsidR="00DB192D" w:rsidRDefault="00DB192D" w:rsidP="00DB192D"/>
    <w:p w:rsidR="001B2C0B" w:rsidRDefault="00DB192D" w:rsidP="003419A9">
      <w:pPr>
        <w:pStyle w:val="2"/>
        <w:numPr>
          <w:ilvl w:val="1"/>
          <w:numId w:val="5"/>
        </w:numPr>
      </w:pPr>
      <w:bookmarkStart w:id="22" w:name="_Toc477521782"/>
      <w:r>
        <w:rPr>
          <w:rFonts w:hint="eastAsia"/>
        </w:rPr>
        <w:t>教务管理子系统</w:t>
      </w:r>
      <w:bookmarkEnd w:id="22"/>
    </w:p>
    <w:p w:rsidR="001B2C0B" w:rsidRDefault="004022A4" w:rsidP="004022A4">
      <w:pPr>
        <w:pStyle w:val="3"/>
      </w:pPr>
      <w:bookmarkStart w:id="23" w:name="_Toc477521783"/>
      <w:r>
        <w:rPr>
          <w:rFonts w:hint="eastAsia"/>
        </w:rPr>
        <w:t>6.3.1</w:t>
      </w:r>
      <w:r>
        <w:t xml:space="preserve"> </w:t>
      </w:r>
      <w:r>
        <w:rPr>
          <w:rFonts w:hint="eastAsia"/>
        </w:rPr>
        <w:t>周报审批</w:t>
      </w:r>
      <w:bookmarkEnd w:id="23"/>
    </w:p>
    <w:p w:rsidR="001B2C0B" w:rsidRDefault="007C5501" w:rsidP="007C5501">
      <w:pPr>
        <w:ind w:firstLineChars="200" w:firstLine="480"/>
      </w:pPr>
      <w:r w:rsidRPr="007C5501">
        <w:rPr>
          <w:rFonts w:hint="eastAsia"/>
        </w:rPr>
        <w:t>教学部领导可对教师提交的周报及时进行审批，方便及时了解教师工作进度和</w:t>
      </w:r>
      <w:r w:rsidR="009C6757">
        <w:rPr>
          <w:rFonts w:hint="eastAsia"/>
        </w:rPr>
        <w:t>工作过程中出现地</w:t>
      </w:r>
      <w:r w:rsidRPr="007C5501">
        <w:rPr>
          <w:rFonts w:hint="eastAsia"/>
        </w:rPr>
        <w:t>问题。方便</w:t>
      </w:r>
      <w:r w:rsidR="009C6757">
        <w:rPr>
          <w:rFonts w:hint="eastAsia"/>
        </w:rPr>
        <w:t>领导对各个教师</w:t>
      </w:r>
      <w:r w:rsidRPr="007C5501">
        <w:rPr>
          <w:rFonts w:hint="eastAsia"/>
        </w:rPr>
        <w:t>下一阶段的工作做出合理的安排，同时通过沟通帮助教师解决工作中面临的难题，提高工作效率</w:t>
      </w:r>
      <w:r w:rsidR="009C6757">
        <w:rPr>
          <w:rFonts w:hint="eastAsia"/>
        </w:rPr>
        <w:t>和教学质量</w:t>
      </w:r>
      <w:r w:rsidRPr="007C5501">
        <w:rPr>
          <w:rFonts w:hint="eastAsia"/>
        </w:rPr>
        <w:t>。</w:t>
      </w:r>
    </w:p>
    <w:p w:rsidR="004022A4" w:rsidRDefault="004022A4" w:rsidP="003419A9"/>
    <w:p w:rsidR="004022A4" w:rsidRDefault="004022A4" w:rsidP="004022A4">
      <w:pPr>
        <w:pStyle w:val="3"/>
      </w:pPr>
      <w:bookmarkStart w:id="24" w:name="_Toc477521784"/>
      <w:r>
        <w:rPr>
          <w:rFonts w:hint="eastAsia"/>
        </w:rPr>
        <w:t>6.3.2</w:t>
      </w:r>
      <w:r>
        <w:t xml:space="preserve"> </w:t>
      </w:r>
      <w:r>
        <w:rPr>
          <w:rFonts w:hint="eastAsia"/>
        </w:rPr>
        <w:t>课表审批</w:t>
      </w:r>
      <w:bookmarkEnd w:id="24"/>
    </w:p>
    <w:p w:rsidR="003419A9" w:rsidRDefault="007C5501" w:rsidP="007C5501">
      <w:pPr>
        <w:ind w:firstLineChars="200" w:firstLine="480"/>
      </w:pPr>
      <w:r w:rsidRPr="007C5501">
        <w:rPr>
          <w:rFonts w:hint="eastAsia"/>
        </w:rPr>
        <w:t>教务需要对教师上传的课表进行审批，以便及时了解各班级的教学进度和教学安排，避免与公司的其它安排如会议产生冲突。</w:t>
      </w:r>
    </w:p>
    <w:p w:rsidR="004022A4" w:rsidRDefault="004022A4" w:rsidP="003419A9"/>
    <w:p w:rsidR="004022A4" w:rsidRDefault="00C34045" w:rsidP="00C34045">
      <w:pPr>
        <w:pStyle w:val="3"/>
      </w:pPr>
      <w:bookmarkStart w:id="25" w:name="_Toc477521785"/>
      <w:r>
        <w:rPr>
          <w:rFonts w:hint="eastAsia"/>
        </w:rPr>
        <w:t>6.3.3</w:t>
      </w:r>
      <w:r>
        <w:t xml:space="preserve"> </w:t>
      </w:r>
      <w:r>
        <w:rPr>
          <w:rFonts w:hint="eastAsia"/>
        </w:rPr>
        <w:t>课件审批</w:t>
      </w:r>
      <w:bookmarkEnd w:id="25"/>
    </w:p>
    <w:p w:rsidR="0024413D" w:rsidRDefault="007C5501" w:rsidP="0048215C">
      <w:pPr>
        <w:ind w:firstLineChars="200" w:firstLine="480"/>
      </w:pPr>
      <w:r w:rsidRPr="007C5501">
        <w:rPr>
          <w:rFonts w:hint="eastAsia"/>
        </w:rPr>
        <w:t>教务需要对教师上传的课件进行审批，以便及时了解各班级的教学内容，同</w:t>
      </w:r>
      <w:r w:rsidRPr="007C5501">
        <w:rPr>
          <w:rFonts w:hint="eastAsia"/>
        </w:rPr>
        <w:lastRenderedPageBreak/>
        <w:t>时监督教师积极完成课前备课工作，提升教学质量。</w:t>
      </w:r>
    </w:p>
    <w:p w:rsidR="0048215C" w:rsidRPr="0048215C" w:rsidRDefault="0048215C" w:rsidP="0048215C"/>
    <w:p w:rsidR="00552F3F" w:rsidRDefault="00552F3F" w:rsidP="00552F3F">
      <w:pPr>
        <w:pStyle w:val="3"/>
      </w:pPr>
      <w:bookmarkStart w:id="26" w:name="_Toc477521786"/>
      <w:r>
        <w:rPr>
          <w:rFonts w:hint="eastAsia"/>
        </w:rPr>
        <w:t>6</w:t>
      </w:r>
      <w:r w:rsidR="0048215C">
        <w:rPr>
          <w:rFonts w:hint="eastAsia"/>
        </w:rPr>
        <w:t>.3.4</w:t>
      </w:r>
      <w:r>
        <w:t xml:space="preserve"> </w:t>
      </w:r>
      <w:r>
        <w:rPr>
          <w:rFonts w:hint="eastAsia"/>
        </w:rPr>
        <w:t>考勤管理</w:t>
      </w:r>
      <w:bookmarkEnd w:id="26"/>
    </w:p>
    <w:p w:rsidR="00552F3F" w:rsidRDefault="002419E2" w:rsidP="00F96BDB">
      <w:pPr>
        <w:ind w:firstLineChars="200" w:firstLine="480"/>
      </w:pPr>
      <w:r>
        <w:rPr>
          <w:rFonts w:hint="eastAsia"/>
        </w:rPr>
        <w:t>系统会自动对所有学生的考勤情况进行统计分析，</w:t>
      </w:r>
      <w:r w:rsidRPr="002419E2">
        <w:rPr>
          <w:rFonts w:hint="eastAsia"/>
        </w:rPr>
        <w:t>以图表如表格、曲线图、柱状图、饼状图等多种形式</w:t>
      </w:r>
      <w:r w:rsidR="00F96BDB">
        <w:rPr>
          <w:rFonts w:hint="eastAsia"/>
        </w:rPr>
        <w:t>，对各班级的考勤情况进行直观的展示，方便教务根据各个学生和班级的考勤情况进行操行分评分。</w:t>
      </w:r>
    </w:p>
    <w:p w:rsidR="00552F3F" w:rsidRPr="003419A9" w:rsidRDefault="00552F3F" w:rsidP="003419A9"/>
    <w:p w:rsidR="00B3036D" w:rsidRDefault="00B3036D">
      <w:pPr>
        <w:widowControl/>
        <w:spacing w:line="240" w:lineRule="auto"/>
        <w:jc w:val="left"/>
      </w:pPr>
      <w:r>
        <w:br w:type="page"/>
      </w:r>
    </w:p>
    <w:p w:rsidR="00B3036D" w:rsidRDefault="00B3036D" w:rsidP="00B3036D">
      <w:pPr>
        <w:pStyle w:val="1"/>
        <w:numPr>
          <w:ilvl w:val="0"/>
          <w:numId w:val="5"/>
        </w:numPr>
      </w:pPr>
      <w:bookmarkStart w:id="27" w:name="_Toc477521787"/>
      <w:r>
        <w:rPr>
          <w:rFonts w:hint="eastAsia"/>
        </w:rPr>
        <w:lastRenderedPageBreak/>
        <w:t>用户侧功能需求</w:t>
      </w:r>
      <w:bookmarkEnd w:id="27"/>
    </w:p>
    <w:p w:rsidR="00352C5D" w:rsidRDefault="00E74156" w:rsidP="00E74156">
      <w:pPr>
        <w:ind w:firstLineChars="200" w:firstLine="480"/>
      </w:pPr>
      <w:r>
        <w:rPr>
          <w:rFonts w:hint="eastAsia"/>
        </w:rPr>
        <w:t>用户侧面向的角色主要是教师和学生，根据后台管理侧提供的相关信息和公司安排，向用户提供在线评教、在线考试、教务管理等功能，有效提高教学工作的效率和教学质量。</w:t>
      </w:r>
    </w:p>
    <w:p w:rsidR="00352C5D" w:rsidRDefault="00352C5D" w:rsidP="00352C5D">
      <w:pPr>
        <w:pStyle w:val="2"/>
        <w:numPr>
          <w:ilvl w:val="1"/>
          <w:numId w:val="5"/>
        </w:numPr>
      </w:pPr>
      <w:bookmarkStart w:id="28" w:name="_Toc477521788"/>
      <w:r>
        <w:rPr>
          <w:rFonts w:hint="eastAsia"/>
        </w:rPr>
        <w:t>在线评教子系统</w:t>
      </w:r>
      <w:bookmarkEnd w:id="28"/>
    </w:p>
    <w:p w:rsidR="00826E19" w:rsidRPr="00DB2C9E" w:rsidRDefault="00DB2C9E" w:rsidP="00DB2C9E">
      <w:pPr>
        <w:pStyle w:val="3"/>
      </w:pPr>
      <w:bookmarkStart w:id="29" w:name="_Toc477521789"/>
      <w:r>
        <w:rPr>
          <w:rFonts w:hint="eastAsia"/>
        </w:rPr>
        <w:t>7.1.1</w:t>
      </w:r>
      <w:r>
        <w:t xml:space="preserve"> </w:t>
      </w:r>
      <w:r w:rsidRPr="00DB2C9E">
        <w:rPr>
          <w:rFonts w:hint="eastAsia"/>
        </w:rPr>
        <w:t>教师评价与意见反馈</w:t>
      </w:r>
      <w:bookmarkEnd w:id="29"/>
    </w:p>
    <w:p w:rsidR="00C36EB0" w:rsidRDefault="00816DA8" w:rsidP="00816DA8">
      <w:pPr>
        <w:ind w:firstLineChars="200" w:firstLine="480"/>
      </w:pPr>
      <w:r w:rsidRPr="00816DA8">
        <w:rPr>
          <w:rFonts w:hint="eastAsia"/>
        </w:rPr>
        <w:t>在</w:t>
      </w:r>
      <w:r w:rsidR="00F743A6">
        <w:rPr>
          <w:rFonts w:hint="eastAsia"/>
        </w:rPr>
        <w:t>学生对教师作出</w:t>
      </w:r>
      <w:r w:rsidRPr="00816DA8">
        <w:rPr>
          <w:rFonts w:hint="eastAsia"/>
        </w:rPr>
        <w:t>评价之前，学生需要根据自己所在的班级搜索对应的老师，点击老师头像进入到教师评教页面</w:t>
      </w:r>
      <w:r w:rsidR="00F743A6">
        <w:rPr>
          <w:rFonts w:hint="eastAsia"/>
        </w:rPr>
        <w:t>并</w:t>
      </w:r>
      <w:r w:rsidRPr="00816DA8">
        <w:rPr>
          <w:rFonts w:hint="eastAsia"/>
        </w:rPr>
        <w:t>完成</w:t>
      </w:r>
      <w:r w:rsidR="00F743A6">
        <w:rPr>
          <w:rFonts w:hint="eastAsia"/>
        </w:rPr>
        <w:t>后续</w:t>
      </w:r>
      <w:r w:rsidRPr="00816DA8">
        <w:rPr>
          <w:rFonts w:hint="eastAsia"/>
        </w:rPr>
        <w:t>评教操作。</w:t>
      </w:r>
    </w:p>
    <w:p w:rsidR="00816DA8" w:rsidRDefault="00816DA8" w:rsidP="00816DA8">
      <w:pPr>
        <w:jc w:val="center"/>
      </w:pPr>
      <w:r>
        <w:rPr>
          <w:rFonts w:hint="eastAsia"/>
          <w:noProof/>
        </w:rPr>
        <w:drawing>
          <wp:inline distT="0" distB="0" distL="114300" distR="114300" wp14:anchorId="56B3AC0B" wp14:editId="45DC0BB8">
            <wp:extent cx="5266055" cy="4124960"/>
            <wp:effectExtent l="0" t="0" r="10795" b="8890"/>
            <wp:docPr id="9" name="图片 9" descr="讲师界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讲师界面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412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DA8" w:rsidRDefault="00816DA8" w:rsidP="00816DA8">
      <w:pPr>
        <w:ind w:firstLineChars="200" w:firstLine="480"/>
      </w:pPr>
      <w:r w:rsidRPr="00816DA8">
        <w:rPr>
          <w:rFonts w:hint="eastAsia"/>
        </w:rPr>
        <w:t>学生可根据教师平时授课的表现，对各个评价项进行评分，并将疑问和意见</w:t>
      </w:r>
      <w:r w:rsidR="001A1BB4">
        <w:rPr>
          <w:rFonts w:hint="eastAsia"/>
        </w:rPr>
        <w:t>反馈给教师。学生的</w:t>
      </w:r>
      <w:r w:rsidR="001A1BB4">
        <w:t xml:space="preserve"> </w:t>
      </w:r>
      <w:r w:rsidR="001A1BB4">
        <w:rPr>
          <w:rFonts w:hint="eastAsia"/>
        </w:rPr>
        <w:t>评分会由系统进行统计分析，意见反馈则作为教师改善教学方法，提高教学质量的重要依据。</w:t>
      </w:r>
    </w:p>
    <w:p w:rsidR="00816DA8" w:rsidRDefault="00816DA8" w:rsidP="00816DA8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5077C49A" wp14:editId="1DBE1799">
            <wp:extent cx="5274310" cy="39084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E19" w:rsidRDefault="00826E19" w:rsidP="00826E19">
      <w:pPr>
        <w:pStyle w:val="3"/>
      </w:pPr>
      <w:bookmarkStart w:id="30" w:name="_Toc477521790"/>
      <w:r>
        <w:rPr>
          <w:rFonts w:hint="eastAsia"/>
        </w:rPr>
        <w:t>7.1.2</w:t>
      </w:r>
      <w:r>
        <w:t xml:space="preserve"> </w:t>
      </w:r>
      <w:r w:rsidR="006717E0">
        <w:rPr>
          <w:rFonts w:hint="eastAsia"/>
        </w:rPr>
        <w:t>历史评价</w:t>
      </w:r>
      <w:r w:rsidR="00554B9D">
        <w:rPr>
          <w:rFonts w:hint="eastAsia"/>
        </w:rPr>
        <w:t>查看</w:t>
      </w:r>
      <w:bookmarkEnd w:id="30"/>
    </w:p>
    <w:p w:rsidR="00826E19" w:rsidRDefault="00685852" w:rsidP="00685852">
      <w:pPr>
        <w:pStyle w:val="4"/>
      </w:pPr>
      <w:r>
        <w:rPr>
          <w:rFonts w:hint="eastAsia"/>
        </w:rPr>
        <w:t>7.1.2.1</w:t>
      </w:r>
      <w:r>
        <w:t xml:space="preserve"> </w:t>
      </w:r>
      <w:r>
        <w:rPr>
          <w:rFonts w:hint="eastAsia"/>
        </w:rPr>
        <w:t>教师</w:t>
      </w:r>
    </w:p>
    <w:p w:rsidR="00685852" w:rsidRDefault="006836F2" w:rsidP="006836F2">
      <w:pPr>
        <w:ind w:firstLineChars="200" w:firstLine="480"/>
      </w:pPr>
      <w:r w:rsidRPr="006836F2">
        <w:rPr>
          <w:rFonts w:hint="eastAsia"/>
        </w:rPr>
        <w:t>教师可以查看所有学生对自己的历史评价</w:t>
      </w:r>
      <w:r w:rsidR="00850B46">
        <w:rPr>
          <w:rFonts w:hint="eastAsia"/>
        </w:rPr>
        <w:t>的统计分析结果</w:t>
      </w:r>
      <w:r w:rsidRPr="006836F2">
        <w:rPr>
          <w:rFonts w:hint="eastAsia"/>
        </w:rPr>
        <w:t>，方便教师根据评价内容</w:t>
      </w:r>
      <w:r w:rsidR="00850B46">
        <w:rPr>
          <w:rFonts w:hint="eastAsia"/>
        </w:rPr>
        <w:t>和意见反馈</w:t>
      </w:r>
      <w:r w:rsidRPr="006836F2">
        <w:rPr>
          <w:rFonts w:hint="eastAsia"/>
        </w:rPr>
        <w:t>对教学风格</w:t>
      </w:r>
      <w:r w:rsidR="00850B46">
        <w:rPr>
          <w:rFonts w:hint="eastAsia"/>
        </w:rPr>
        <w:t>和教学方法</w:t>
      </w:r>
      <w:r w:rsidRPr="006836F2">
        <w:rPr>
          <w:rFonts w:hint="eastAsia"/>
        </w:rPr>
        <w:t>等做出适当调整，提高教学质量。</w:t>
      </w:r>
    </w:p>
    <w:p w:rsidR="00685852" w:rsidRDefault="00685852" w:rsidP="00685852"/>
    <w:p w:rsidR="00685852" w:rsidRDefault="00685852" w:rsidP="00685852">
      <w:pPr>
        <w:pStyle w:val="4"/>
      </w:pPr>
      <w:r>
        <w:rPr>
          <w:rFonts w:hint="eastAsia"/>
        </w:rPr>
        <w:t>7.1.2.2</w:t>
      </w:r>
      <w:r>
        <w:t xml:space="preserve"> </w:t>
      </w:r>
      <w:r>
        <w:rPr>
          <w:rFonts w:hint="eastAsia"/>
        </w:rPr>
        <w:t>学生</w:t>
      </w:r>
    </w:p>
    <w:p w:rsidR="00685852" w:rsidRPr="00685852" w:rsidRDefault="00D815A3" w:rsidP="00D815A3">
      <w:pPr>
        <w:ind w:firstLineChars="200" w:firstLine="480"/>
      </w:pPr>
      <w:r w:rsidRPr="00D815A3">
        <w:rPr>
          <w:rFonts w:hint="eastAsia"/>
        </w:rPr>
        <w:t>学生可以查看自己曾经对各个教师做出的评价，作为当前评价的参考。</w:t>
      </w:r>
    </w:p>
    <w:p w:rsidR="00D815A3" w:rsidRDefault="00D815A3" w:rsidP="00D815A3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 wp14:anchorId="461A0B13" wp14:editId="7027C020">
            <wp:extent cx="5266055" cy="5088255"/>
            <wp:effectExtent l="0" t="0" r="10795" b="17145"/>
            <wp:docPr id="7" name="图片 7" descr="历史纪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历史纪录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508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E19" w:rsidRDefault="00826E19" w:rsidP="00826E19">
      <w:pPr>
        <w:pStyle w:val="3"/>
      </w:pPr>
      <w:bookmarkStart w:id="31" w:name="_Toc477521791"/>
      <w:r>
        <w:rPr>
          <w:rFonts w:hint="eastAsia"/>
        </w:rPr>
        <w:t>7.1.3</w:t>
      </w:r>
      <w:r>
        <w:t xml:space="preserve"> </w:t>
      </w:r>
      <w:r w:rsidR="00B116FC">
        <w:rPr>
          <w:rFonts w:hint="eastAsia"/>
        </w:rPr>
        <w:t>当前</w:t>
      </w:r>
      <w:r w:rsidR="00501D39">
        <w:rPr>
          <w:rFonts w:hint="eastAsia"/>
        </w:rPr>
        <w:t>评价</w:t>
      </w:r>
      <w:r w:rsidR="00554B9D">
        <w:rPr>
          <w:rFonts w:hint="eastAsia"/>
        </w:rPr>
        <w:t>查看</w:t>
      </w:r>
      <w:bookmarkEnd w:id="31"/>
    </w:p>
    <w:p w:rsidR="00826E19" w:rsidRDefault="00D815A3" w:rsidP="00D815A3">
      <w:pPr>
        <w:pStyle w:val="4"/>
      </w:pPr>
      <w:r>
        <w:rPr>
          <w:rFonts w:hint="eastAsia"/>
        </w:rPr>
        <w:t>7.1.3.1</w:t>
      </w:r>
      <w:r>
        <w:t xml:space="preserve"> </w:t>
      </w:r>
      <w:r>
        <w:rPr>
          <w:rFonts w:hint="eastAsia"/>
        </w:rPr>
        <w:t>教师</w:t>
      </w:r>
    </w:p>
    <w:p w:rsidR="00352C5D" w:rsidRDefault="00987DDC" w:rsidP="00987DDC">
      <w:pPr>
        <w:ind w:firstLineChars="200" w:firstLine="480"/>
      </w:pPr>
      <w:r w:rsidRPr="00987DDC">
        <w:rPr>
          <w:rFonts w:hint="eastAsia"/>
        </w:rPr>
        <w:t>在</w:t>
      </w:r>
      <w:r w:rsidR="00CE10D7">
        <w:rPr>
          <w:rFonts w:hint="eastAsia"/>
        </w:rPr>
        <w:t>当前</w:t>
      </w:r>
      <w:r w:rsidRPr="00987DDC">
        <w:rPr>
          <w:rFonts w:hint="eastAsia"/>
        </w:rPr>
        <w:t>教师评价完成后，教师可查看本次评价中所有学生对其评价的汇总分析结果，分析结果将以图表形式进行展示，方便教师根据学生评价及时调整教学重点和教学方法。</w:t>
      </w:r>
    </w:p>
    <w:p w:rsidR="00D815A3" w:rsidRDefault="00987DDC" w:rsidP="00987DDC">
      <w:pPr>
        <w:jc w:val="center"/>
      </w:pPr>
      <w:r>
        <w:rPr>
          <w:noProof/>
        </w:rPr>
        <w:lastRenderedPageBreak/>
        <w:drawing>
          <wp:inline distT="0" distB="0" distL="114300" distR="114300" wp14:anchorId="55753488" wp14:editId="0C6D2984">
            <wp:extent cx="5085715" cy="5182235"/>
            <wp:effectExtent l="0" t="0" r="635" b="18415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5715" cy="5182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815A3" w:rsidRDefault="00D815A3" w:rsidP="00D815A3">
      <w:pPr>
        <w:pStyle w:val="4"/>
      </w:pPr>
      <w:r>
        <w:rPr>
          <w:rFonts w:hint="eastAsia"/>
        </w:rPr>
        <w:t>7.1.3.2</w:t>
      </w:r>
      <w:r>
        <w:t xml:space="preserve"> </w:t>
      </w:r>
      <w:r>
        <w:rPr>
          <w:rFonts w:hint="eastAsia"/>
        </w:rPr>
        <w:t>学生</w:t>
      </w:r>
    </w:p>
    <w:p w:rsidR="00D815A3" w:rsidRDefault="00987DDC" w:rsidP="00987DDC">
      <w:pPr>
        <w:ind w:firstLineChars="200" w:firstLine="480"/>
      </w:pPr>
      <w:r w:rsidRPr="00987DDC">
        <w:rPr>
          <w:rFonts w:hint="eastAsia"/>
        </w:rPr>
        <w:t>在教师评价完成后，学生可以查看本次评价中自己对各个教师评价的分析结果，如对各个教师评价的平均分与其排行，方便学生了解本次评价的最终结果。</w:t>
      </w:r>
    </w:p>
    <w:p w:rsidR="00D815A3" w:rsidRDefault="00D815A3" w:rsidP="00352C5D"/>
    <w:p w:rsidR="000E30DB" w:rsidRDefault="00352C5D" w:rsidP="00352C5D">
      <w:pPr>
        <w:pStyle w:val="2"/>
        <w:numPr>
          <w:ilvl w:val="1"/>
          <w:numId w:val="5"/>
        </w:numPr>
      </w:pPr>
      <w:bookmarkStart w:id="32" w:name="_Toc477521792"/>
      <w:r>
        <w:rPr>
          <w:rFonts w:hint="eastAsia"/>
        </w:rPr>
        <w:t>在线考试子系统</w:t>
      </w:r>
      <w:bookmarkEnd w:id="32"/>
    </w:p>
    <w:p w:rsidR="000E30DB" w:rsidRDefault="000E30DB" w:rsidP="000E30DB">
      <w:pPr>
        <w:pStyle w:val="3"/>
      </w:pPr>
      <w:bookmarkStart w:id="33" w:name="_Toc477521793"/>
      <w:r>
        <w:rPr>
          <w:rFonts w:hint="eastAsia"/>
        </w:rPr>
        <w:t>7.2.1</w:t>
      </w:r>
      <w:r>
        <w:t xml:space="preserve"> </w:t>
      </w:r>
      <w:r>
        <w:rPr>
          <w:rFonts w:hint="eastAsia"/>
        </w:rPr>
        <w:t>在线考试</w:t>
      </w:r>
      <w:bookmarkEnd w:id="33"/>
    </w:p>
    <w:p w:rsidR="000E30DB" w:rsidRDefault="00644C77" w:rsidP="00644C77">
      <w:pPr>
        <w:ind w:firstLineChars="200" w:firstLine="480"/>
      </w:pPr>
      <w:r w:rsidRPr="00644C77">
        <w:rPr>
          <w:rFonts w:hint="eastAsia"/>
        </w:rPr>
        <w:t>学生根据已掌握的知识答题完成后可提交答案，答题时间结束后若仍未提交系统将自动提交答案；答题过程若系统发生异常，答题时间将暂停计时并保存学</w:t>
      </w:r>
      <w:r w:rsidRPr="00644C77">
        <w:rPr>
          <w:rFonts w:hint="eastAsia"/>
        </w:rPr>
        <w:lastRenderedPageBreak/>
        <w:t>生当前作答内容，系统恢复后，答题时间继续计时，学生继续答题。</w:t>
      </w:r>
    </w:p>
    <w:p w:rsidR="000E30DB" w:rsidRDefault="000E30DB" w:rsidP="00352C5D"/>
    <w:p w:rsidR="000E30DB" w:rsidRDefault="000E30DB" w:rsidP="000E30DB">
      <w:pPr>
        <w:pStyle w:val="3"/>
      </w:pPr>
      <w:bookmarkStart w:id="34" w:name="_Toc477521794"/>
      <w:r>
        <w:rPr>
          <w:rFonts w:hint="eastAsia"/>
        </w:rPr>
        <w:t>7.2.2</w:t>
      </w:r>
      <w:r>
        <w:t xml:space="preserve"> </w:t>
      </w:r>
      <w:r>
        <w:rPr>
          <w:rFonts w:hint="eastAsia"/>
        </w:rPr>
        <w:t>参考答案查看</w:t>
      </w:r>
      <w:bookmarkEnd w:id="34"/>
    </w:p>
    <w:p w:rsidR="000E30DB" w:rsidRDefault="00644C77" w:rsidP="00644C77">
      <w:pPr>
        <w:ind w:firstLineChars="200" w:firstLine="480"/>
      </w:pPr>
      <w:r w:rsidRPr="00644C77">
        <w:rPr>
          <w:rFonts w:hint="eastAsia"/>
        </w:rPr>
        <w:t>考试结束后，学生可以选择查看参考答案，通过对比参考答案和自己的作答，分析自己有哪些掌握不牢的知识点，方便学生针对未掌握的知识点加强学习。</w:t>
      </w:r>
    </w:p>
    <w:p w:rsidR="000E30DB" w:rsidRDefault="000E30DB" w:rsidP="00352C5D"/>
    <w:p w:rsidR="000E30DB" w:rsidRDefault="00457D55" w:rsidP="00457D55">
      <w:pPr>
        <w:pStyle w:val="3"/>
      </w:pPr>
      <w:bookmarkStart w:id="35" w:name="_Toc477521795"/>
      <w:r>
        <w:rPr>
          <w:rFonts w:hint="eastAsia"/>
        </w:rPr>
        <w:t>7.2.3</w:t>
      </w:r>
      <w:r>
        <w:t xml:space="preserve"> </w:t>
      </w:r>
      <w:r>
        <w:rPr>
          <w:rFonts w:hint="eastAsia"/>
        </w:rPr>
        <w:t>评分统计分析</w:t>
      </w:r>
      <w:bookmarkEnd w:id="35"/>
    </w:p>
    <w:p w:rsidR="000E30DB" w:rsidRDefault="00D32008" w:rsidP="00EF16EF">
      <w:pPr>
        <w:ind w:firstLineChars="200" w:firstLine="480"/>
      </w:pPr>
      <w:r w:rsidRPr="00D32008">
        <w:rPr>
          <w:rFonts w:hint="eastAsia"/>
        </w:rPr>
        <w:t>每次考试完成后，系统会自动统计考试结果，根据预先设定的方式对结果进行统计分析，以图表如表格、曲线图、柱状图、饼状图等多种形式，对</w:t>
      </w:r>
      <w:r w:rsidR="0077402B">
        <w:rPr>
          <w:rFonts w:hint="eastAsia"/>
        </w:rPr>
        <w:t>本次考试各试题类型得分分布、得分动态变化</w:t>
      </w:r>
      <w:r w:rsidRPr="00D32008">
        <w:rPr>
          <w:rFonts w:hint="eastAsia"/>
        </w:rPr>
        <w:t>等内容进行多态展示，方便</w:t>
      </w:r>
      <w:r w:rsidR="0077402B">
        <w:rPr>
          <w:rFonts w:hint="eastAsia"/>
        </w:rPr>
        <w:t>学生</w:t>
      </w:r>
      <w:r w:rsidRPr="00D32008">
        <w:rPr>
          <w:rFonts w:hint="eastAsia"/>
        </w:rPr>
        <w:t>直观地了解</w:t>
      </w:r>
      <w:r w:rsidR="0077402B">
        <w:rPr>
          <w:rFonts w:hint="eastAsia"/>
        </w:rPr>
        <w:t>自己对当前阶段学习内容的</w:t>
      </w:r>
      <w:r w:rsidRPr="00D32008">
        <w:rPr>
          <w:rFonts w:hint="eastAsia"/>
        </w:rPr>
        <w:t>掌握情况，对下阶段</w:t>
      </w:r>
      <w:r w:rsidR="0077402B">
        <w:rPr>
          <w:rFonts w:hint="eastAsia"/>
        </w:rPr>
        <w:t>学习重点</w:t>
      </w:r>
      <w:r w:rsidRPr="00D32008">
        <w:rPr>
          <w:rFonts w:hint="eastAsia"/>
        </w:rPr>
        <w:t>等进行</w:t>
      </w:r>
      <w:r w:rsidR="00EF16EF">
        <w:rPr>
          <w:rFonts w:hint="eastAsia"/>
        </w:rPr>
        <w:t>针对性</w:t>
      </w:r>
      <w:r w:rsidRPr="00D32008">
        <w:rPr>
          <w:rFonts w:hint="eastAsia"/>
        </w:rPr>
        <w:t>调整，有效提高</w:t>
      </w:r>
      <w:r w:rsidR="00EF16EF">
        <w:rPr>
          <w:rFonts w:hint="eastAsia"/>
        </w:rPr>
        <w:t>学习质量</w:t>
      </w:r>
      <w:r w:rsidR="00644C77" w:rsidRPr="00644C77">
        <w:rPr>
          <w:rFonts w:hint="eastAsia"/>
        </w:rPr>
        <w:t>。</w:t>
      </w:r>
    </w:p>
    <w:p w:rsidR="00352C5D" w:rsidRPr="00EF16EF" w:rsidRDefault="00352C5D" w:rsidP="00352C5D"/>
    <w:p w:rsidR="00352C5D" w:rsidRDefault="00352C5D" w:rsidP="00AE67A0">
      <w:pPr>
        <w:pStyle w:val="2"/>
      </w:pPr>
      <w:bookmarkStart w:id="36" w:name="_Toc477521796"/>
      <w:r>
        <w:rPr>
          <w:rFonts w:hint="eastAsia"/>
        </w:rPr>
        <w:t>7.3</w:t>
      </w:r>
      <w:r>
        <w:t xml:space="preserve"> </w:t>
      </w:r>
      <w:r>
        <w:rPr>
          <w:rFonts w:hint="eastAsia"/>
        </w:rPr>
        <w:t>教务管理子系统</w:t>
      </w:r>
      <w:bookmarkEnd w:id="36"/>
    </w:p>
    <w:p w:rsidR="00457D55" w:rsidRDefault="00972F60" w:rsidP="00972F60">
      <w:pPr>
        <w:pStyle w:val="3"/>
      </w:pPr>
      <w:bookmarkStart w:id="37" w:name="_Toc477521797"/>
      <w:r>
        <w:rPr>
          <w:rFonts w:hint="eastAsia"/>
        </w:rPr>
        <w:t>7.3.1</w:t>
      </w:r>
      <w:r>
        <w:t xml:space="preserve"> </w:t>
      </w:r>
      <w:r>
        <w:rPr>
          <w:rFonts w:hint="eastAsia"/>
        </w:rPr>
        <w:t>周报填写</w:t>
      </w:r>
      <w:bookmarkEnd w:id="37"/>
    </w:p>
    <w:p w:rsidR="00457D55" w:rsidRDefault="00831176" w:rsidP="00831176">
      <w:pPr>
        <w:ind w:firstLineChars="200" w:firstLine="480"/>
      </w:pPr>
      <w:r w:rsidRPr="00831176">
        <w:rPr>
          <w:rFonts w:hint="eastAsia"/>
        </w:rPr>
        <w:t>教师需要在每周填写周报，向领导汇报一周的工作内容，同时反映工作中面临的问题和困难，通过沟通方便领导监督教师工作和帮助教师解决工作中的难题，提高教学质量和工作效率。</w:t>
      </w:r>
    </w:p>
    <w:p w:rsidR="00972F60" w:rsidRDefault="00972F60" w:rsidP="007416A3"/>
    <w:p w:rsidR="00972F60" w:rsidRDefault="00972F60" w:rsidP="00972F60">
      <w:pPr>
        <w:pStyle w:val="3"/>
      </w:pPr>
      <w:bookmarkStart w:id="38" w:name="_Toc477521798"/>
      <w:r>
        <w:rPr>
          <w:rFonts w:hint="eastAsia"/>
        </w:rPr>
        <w:t>7.3.2</w:t>
      </w:r>
      <w:r>
        <w:t xml:space="preserve"> </w:t>
      </w:r>
      <w:r>
        <w:rPr>
          <w:rFonts w:hint="eastAsia"/>
        </w:rPr>
        <w:t>课表上传</w:t>
      </w:r>
      <w:bookmarkEnd w:id="38"/>
    </w:p>
    <w:p w:rsidR="00972F60" w:rsidRDefault="00831176" w:rsidP="00831176">
      <w:pPr>
        <w:ind w:firstLineChars="200" w:firstLine="480"/>
      </w:pPr>
      <w:r w:rsidRPr="00831176">
        <w:rPr>
          <w:rFonts w:hint="eastAsia"/>
        </w:rPr>
        <w:t>教师需要根据教学进度和实际情况提前对授课时间和内容进行安排，安排结果将通过</w:t>
      </w:r>
      <w:r w:rsidRPr="00831176">
        <w:rPr>
          <w:rFonts w:hint="eastAsia"/>
        </w:rPr>
        <w:t>Excel</w:t>
      </w:r>
      <w:r w:rsidRPr="00831176">
        <w:rPr>
          <w:rFonts w:hint="eastAsia"/>
        </w:rPr>
        <w:t>文件提交并存储到服务器，随后可由教务进行查看和审批，方便教务对各班级的教学进度进行了解和把控。</w:t>
      </w:r>
    </w:p>
    <w:p w:rsidR="00972F60" w:rsidRDefault="00972F60" w:rsidP="007416A3"/>
    <w:p w:rsidR="00972F60" w:rsidRDefault="00972F60" w:rsidP="00972F60">
      <w:pPr>
        <w:pStyle w:val="3"/>
      </w:pPr>
      <w:bookmarkStart w:id="39" w:name="_Toc477521799"/>
      <w:r>
        <w:rPr>
          <w:rFonts w:hint="eastAsia"/>
        </w:rPr>
        <w:t>7.3.3</w:t>
      </w:r>
      <w:r>
        <w:t xml:space="preserve"> </w:t>
      </w:r>
      <w:r>
        <w:rPr>
          <w:rFonts w:hint="eastAsia"/>
        </w:rPr>
        <w:t>课件上传</w:t>
      </w:r>
      <w:bookmarkEnd w:id="39"/>
    </w:p>
    <w:p w:rsidR="00457D55" w:rsidRDefault="00863EF6" w:rsidP="00863EF6">
      <w:pPr>
        <w:ind w:firstLineChars="200" w:firstLine="480"/>
      </w:pPr>
      <w:r w:rsidRPr="00863EF6">
        <w:rPr>
          <w:rFonts w:hint="eastAsia"/>
        </w:rPr>
        <w:t>教师在对课程进度进行安排后，需要在授课前进行备课等准备工作，随后将</w:t>
      </w:r>
      <w:r w:rsidR="00E023E0">
        <w:rPr>
          <w:rFonts w:hint="eastAsia"/>
        </w:rPr>
        <w:t>参考资料、案例源码等</w:t>
      </w:r>
      <w:r w:rsidRPr="00863EF6">
        <w:rPr>
          <w:rFonts w:hint="eastAsia"/>
        </w:rPr>
        <w:t>课件打包上传，上传后可由教务进行查看和审批，方便教务对各班级的教学内容进行了解和把控。</w:t>
      </w:r>
    </w:p>
    <w:p w:rsidR="00DC03A5" w:rsidRDefault="00DC03A5" w:rsidP="007416A3"/>
    <w:p w:rsidR="00DF5F05" w:rsidRDefault="00DF5F05" w:rsidP="00DF5F05">
      <w:pPr>
        <w:pStyle w:val="3"/>
      </w:pPr>
      <w:bookmarkStart w:id="40" w:name="_Toc477521800"/>
      <w:r>
        <w:rPr>
          <w:rFonts w:hint="eastAsia"/>
        </w:rPr>
        <w:t>7.3.4</w:t>
      </w:r>
      <w:r>
        <w:t xml:space="preserve"> </w:t>
      </w:r>
      <w:r>
        <w:rPr>
          <w:rFonts w:hint="eastAsia"/>
        </w:rPr>
        <w:t>考勤</w:t>
      </w:r>
      <w:bookmarkEnd w:id="40"/>
    </w:p>
    <w:p w:rsidR="00DF5F05" w:rsidRDefault="00DF5F05" w:rsidP="00DF5F05">
      <w:pPr>
        <w:ind w:firstLineChars="200" w:firstLine="480"/>
      </w:pPr>
      <w:r w:rsidRPr="00DF5F05">
        <w:rPr>
          <w:rFonts w:hint="eastAsia"/>
        </w:rPr>
        <w:t>学生每天早上需要在系统上进行签到打卡，并由系统对各班级的考勤情况进行汇总分析，相比于现有的人工考勤方式，能很好地提高班主任的工作效率。同时系统结合学生都需要使用电脑进行上课的实际情况，使用学生账号和其所使用电脑的</w:t>
      </w:r>
      <w:r w:rsidRPr="00DF5F05">
        <w:rPr>
          <w:rFonts w:hint="eastAsia"/>
        </w:rPr>
        <w:t>MAC</w:t>
      </w:r>
      <w:r w:rsidRPr="00DF5F05">
        <w:rPr>
          <w:rFonts w:hint="eastAsia"/>
        </w:rPr>
        <w:t>地址绑定的方式保证考勤信息的正确性。</w:t>
      </w:r>
    </w:p>
    <w:p w:rsidR="00DF5F05" w:rsidRPr="007416A3" w:rsidRDefault="00DF5F05" w:rsidP="007416A3"/>
    <w:p w:rsidR="00B3036D" w:rsidRDefault="00B3036D">
      <w:pPr>
        <w:widowControl/>
        <w:spacing w:line="240" w:lineRule="auto"/>
        <w:jc w:val="left"/>
      </w:pPr>
      <w:r>
        <w:br w:type="page"/>
      </w:r>
    </w:p>
    <w:p w:rsidR="00B3036D" w:rsidRDefault="00BF6CE7" w:rsidP="00BF6CE7">
      <w:pPr>
        <w:pStyle w:val="1"/>
        <w:numPr>
          <w:ilvl w:val="0"/>
          <w:numId w:val="5"/>
        </w:numPr>
      </w:pPr>
      <w:bookmarkStart w:id="41" w:name="_Toc477521801"/>
      <w:r>
        <w:rPr>
          <w:rFonts w:hint="eastAsia"/>
        </w:rPr>
        <w:lastRenderedPageBreak/>
        <w:t>平台通用功能需求</w:t>
      </w:r>
      <w:bookmarkEnd w:id="41"/>
    </w:p>
    <w:p w:rsidR="00CE6AAD" w:rsidRDefault="00A31AEB" w:rsidP="00E429AD">
      <w:pPr>
        <w:ind w:firstLineChars="200" w:firstLine="480"/>
      </w:pPr>
      <w:r>
        <w:rPr>
          <w:rFonts w:hint="eastAsia"/>
        </w:rPr>
        <w:t>除了上述后台管理侧和用户侧等功能需求外，本平台存在一些平台通用的功能需求。</w:t>
      </w:r>
    </w:p>
    <w:p w:rsidR="00281369" w:rsidRDefault="00CE6AAD" w:rsidP="00E429AD">
      <w:pPr>
        <w:pStyle w:val="2"/>
      </w:pPr>
      <w:bookmarkStart w:id="42" w:name="_Toc477521802"/>
      <w:r>
        <w:rPr>
          <w:rFonts w:hint="eastAsia"/>
        </w:rPr>
        <w:t>8.1</w:t>
      </w:r>
      <w:r>
        <w:t xml:space="preserve"> </w:t>
      </w:r>
      <w:r w:rsidR="00E429AD">
        <w:rPr>
          <w:rFonts w:hint="eastAsia"/>
        </w:rPr>
        <w:t>首页展示</w:t>
      </w:r>
      <w:bookmarkEnd w:id="42"/>
    </w:p>
    <w:p w:rsidR="00281369" w:rsidRDefault="00E429AD" w:rsidP="00E429AD">
      <w:pPr>
        <w:ind w:firstLineChars="200" w:firstLine="480"/>
      </w:pPr>
      <w:r w:rsidRPr="00E429AD">
        <w:rPr>
          <w:rFonts w:hint="eastAsia"/>
        </w:rPr>
        <w:t>本平台还为所有用户提供统一的首页。首页主要提供教学公告、共享文件资源及其下载、所有班级信息展示、子系统导航和图片轮播等功能，方便用户及时了解相关信息和方便的进入子系统。</w:t>
      </w:r>
    </w:p>
    <w:p w:rsidR="0048215C" w:rsidRDefault="0048215C" w:rsidP="0048215C"/>
    <w:p w:rsidR="00281369" w:rsidRDefault="00E429AD" w:rsidP="00281369">
      <w:pPr>
        <w:pStyle w:val="2"/>
      </w:pPr>
      <w:bookmarkStart w:id="43" w:name="_Toc477521803"/>
      <w:r>
        <w:rPr>
          <w:rFonts w:hint="eastAsia"/>
        </w:rPr>
        <w:t>8.2</w:t>
      </w:r>
      <w:r w:rsidR="00281369">
        <w:t xml:space="preserve"> </w:t>
      </w:r>
      <w:r>
        <w:rPr>
          <w:rFonts w:hint="eastAsia"/>
        </w:rPr>
        <w:t>权限管理</w:t>
      </w:r>
      <w:bookmarkEnd w:id="43"/>
    </w:p>
    <w:p w:rsidR="001376D0" w:rsidRDefault="00E429AD" w:rsidP="00DF5F05">
      <w:pPr>
        <w:ind w:firstLineChars="200" w:firstLine="480"/>
      </w:pPr>
      <w:r w:rsidRPr="00E429AD">
        <w:rPr>
          <w:rFonts w:hint="eastAsia"/>
        </w:rPr>
        <w:t>瑞才科技教学管理平台使用单点登录的方式，为平台的各个子系统提供统一的登录入口，这样能减少用户在各个子系统切换时需要登录的次数，提高用户体验。单点登录也能为所有的子系统提供统一的权限管理功能，实现对系统资源和系统功能的控制，提高平台的安全性。</w:t>
      </w:r>
    </w:p>
    <w:p w:rsidR="00FB2A31" w:rsidRDefault="00FB2A31" w:rsidP="00FB2A31"/>
    <w:p w:rsidR="0048215C" w:rsidRDefault="0048215C" w:rsidP="0048215C">
      <w:pPr>
        <w:pStyle w:val="2"/>
      </w:pPr>
      <w:bookmarkStart w:id="44" w:name="_Toc477521804"/>
      <w:r>
        <w:rPr>
          <w:rFonts w:hint="eastAsia"/>
        </w:rPr>
        <w:t>8.3</w:t>
      </w:r>
      <w:r>
        <w:t xml:space="preserve"> </w:t>
      </w:r>
      <w:r>
        <w:rPr>
          <w:rFonts w:hint="eastAsia"/>
        </w:rPr>
        <w:t>角色管理</w:t>
      </w:r>
      <w:bookmarkEnd w:id="44"/>
    </w:p>
    <w:p w:rsidR="0048215C" w:rsidRDefault="0048215C" w:rsidP="0048215C">
      <w:pPr>
        <w:ind w:firstLineChars="200" w:firstLine="480"/>
      </w:pPr>
      <w:r w:rsidRPr="0048215C">
        <w:rPr>
          <w:rFonts w:hint="eastAsia"/>
        </w:rPr>
        <w:t>教务可根据班主任、教师、学生等角色的不同，为平台用户分配角色，同时也需对各个角色需要使用和不能使用的权限进行规划管理，保证系统资源和系统功能的安全使用，提高系统安全性。</w:t>
      </w:r>
    </w:p>
    <w:p w:rsidR="0048215C" w:rsidRDefault="0048215C" w:rsidP="0048215C"/>
    <w:p w:rsidR="0048215C" w:rsidRDefault="0048215C" w:rsidP="0048215C">
      <w:pPr>
        <w:pStyle w:val="2"/>
      </w:pPr>
      <w:bookmarkStart w:id="45" w:name="_Toc477521805"/>
      <w:r>
        <w:rPr>
          <w:rFonts w:hint="eastAsia"/>
        </w:rPr>
        <w:t>8.4</w:t>
      </w:r>
      <w:r>
        <w:t xml:space="preserve"> </w:t>
      </w:r>
      <w:r>
        <w:rPr>
          <w:rFonts w:hint="eastAsia"/>
        </w:rPr>
        <w:t>班级管理</w:t>
      </w:r>
      <w:bookmarkEnd w:id="45"/>
    </w:p>
    <w:p w:rsidR="0048215C" w:rsidRDefault="0048215C" w:rsidP="0048215C">
      <w:pPr>
        <w:ind w:firstLineChars="200" w:firstLine="480"/>
      </w:pPr>
      <w:r w:rsidRPr="0048215C">
        <w:rPr>
          <w:rFonts w:hint="eastAsia"/>
        </w:rPr>
        <w:t>教务可以根据公司实际情况，为新开的班级向系统中添加其班级名称、班主任名称、开班时间、毕业时间等信息，同时也可以在开办后根据实际情况对其任</w:t>
      </w:r>
      <w:r w:rsidRPr="0048215C">
        <w:rPr>
          <w:rFonts w:hint="eastAsia"/>
        </w:rPr>
        <w:lastRenderedPageBreak/>
        <w:t>教教师和学生人数等信息进行修改维护。</w:t>
      </w:r>
    </w:p>
    <w:p w:rsidR="0048215C" w:rsidRDefault="0048215C" w:rsidP="0048215C"/>
    <w:p w:rsidR="0048215C" w:rsidRDefault="0048215C" w:rsidP="0048215C">
      <w:pPr>
        <w:pStyle w:val="2"/>
      </w:pPr>
      <w:bookmarkStart w:id="46" w:name="_Toc477521806"/>
      <w:r>
        <w:rPr>
          <w:rFonts w:hint="eastAsia"/>
        </w:rPr>
        <w:t>8.5</w:t>
      </w:r>
      <w:r>
        <w:t xml:space="preserve"> </w:t>
      </w:r>
      <w:r>
        <w:rPr>
          <w:rFonts w:hint="eastAsia"/>
        </w:rPr>
        <w:t>教师管理</w:t>
      </w:r>
      <w:bookmarkEnd w:id="46"/>
    </w:p>
    <w:p w:rsidR="0048215C" w:rsidRDefault="0048215C" w:rsidP="0048215C">
      <w:pPr>
        <w:ind w:firstLineChars="200" w:firstLine="480"/>
      </w:pPr>
      <w:r w:rsidRPr="0048215C">
        <w:rPr>
          <w:rFonts w:hint="eastAsia"/>
        </w:rPr>
        <w:t>教务可以根据实际情况对公司所有教师的个人信息、职称、介绍、授课班级等基本信息进行添加、修改和删除等维护管理操作。</w:t>
      </w:r>
    </w:p>
    <w:p w:rsidR="0048215C" w:rsidRDefault="0048215C" w:rsidP="0048215C"/>
    <w:p w:rsidR="0048215C" w:rsidRDefault="0048215C" w:rsidP="0048215C">
      <w:pPr>
        <w:pStyle w:val="2"/>
      </w:pPr>
      <w:bookmarkStart w:id="47" w:name="_Toc477521807"/>
      <w:r>
        <w:rPr>
          <w:rFonts w:hint="eastAsia"/>
        </w:rPr>
        <w:t>8.6</w:t>
      </w:r>
      <w:r>
        <w:t xml:space="preserve"> </w:t>
      </w:r>
      <w:r>
        <w:rPr>
          <w:rFonts w:hint="eastAsia"/>
        </w:rPr>
        <w:t>学生管理</w:t>
      </w:r>
      <w:bookmarkEnd w:id="47"/>
    </w:p>
    <w:p w:rsidR="0048215C" w:rsidRDefault="0048215C" w:rsidP="0048215C">
      <w:pPr>
        <w:ind w:firstLineChars="200" w:firstLine="480"/>
      </w:pPr>
      <w:r w:rsidRPr="0048215C">
        <w:rPr>
          <w:rFonts w:hint="eastAsia"/>
        </w:rPr>
        <w:t>教务和班主任需要为所有新增的学生统一分配系统账号和默认密码，同时对学生的个人信息和所属班级等教学信息进行添加、修改和删除等维护管理操作。</w:t>
      </w:r>
    </w:p>
    <w:p w:rsidR="0048215C" w:rsidRPr="0048215C" w:rsidRDefault="0048215C" w:rsidP="0048215C"/>
    <w:p w:rsidR="00BF6CE7" w:rsidRDefault="00BF6CE7">
      <w:pPr>
        <w:widowControl/>
        <w:spacing w:line="240" w:lineRule="auto"/>
        <w:jc w:val="left"/>
      </w:pPr>
      <w:r>
        <w:br w:type="page"/>
      </w:r>
    </w:p>
    <w:p w:rsidR="00696C49" w:rsidRPr="00696C49" w:rsidRDefault="00BF6CE7" w:rsidP="00696C49">
      <w:pPr>
        <w:pStyle w:val="1"/>
        <w:numPr>
          <w:ilvl w:val="0"/>
          <w:numId w:val="5"/>
        </w:numPr>
      </w:pPr>
      <w:bookmarkStart w:id="48" w:name="_Toc477521808"/>
      <w:r>
        <w:rPr>
          <w:rFonts w:hint="eastAsia"/>
        </w:rPr>
        <w:lastRenderedPageBreak/>
        <w:t>非功能性需求</w:t>
      </w:r>
      <w:bookmarkEnd w:id="48"/>
    </w:p>
    <w:p w:rsidR="00696C49" w:rsidRDefault="00696C49" w:rsidP="00696C49">
      <w:pPr>
        <w:pStyle w:val="2"/>
      </w:pPr>
      <w:bookmarkStart w:id="49" w:name="_Toc477521809"/>
      <w:r>
        <w:rPr>
          <w:rFonts w:hint="eastAsia"/>
        </w:rPr>
        <w:t>9.1</w:t>
      </w:r>
      <w:r>
        <w:t xml:space="preserve"> </w:t>
      </w:r>
      <w:r>
        <w:rPr>
          <w:rFonts w:hint="eastAsia"/>
        </w:rPr>
        <w:t>硬件需求</w:t>
      </w:r>
      <w:bookmarkEnd w:id="49"/>
    </w:p>
    <w:p w:rsidR="00696C49" w:rsidRDefault="00A55900" w:rsidP="00A40946">
      <w:pPr>
        <w:ind w:firstLineChars="200" w:firstLine="480"/>
      </w:pPr>
      <w:r w:rsidRPr="00A55900">
        <w:rPr>
          <w:rFonts w:hint="eastAsia"/>
        </w:rPr>
        <w:t>一台台式机，用于搭建和运行服务器，为整个平台功能提供支持。</w:t>
      </w:r>
    </w:p>
    <w:p w:rsidR="00696C49" w:rsidRDefault="00696C49" w:rsidP="00696C49"/>
    <w:p w:rsidR="00696C49" w:rsidRDefault="00696C49" w:rsidP="00696C49">
      <w:pPr>
        <w:pStyle w:val="2"/>
      </w:pPr>
      <w:bookmarkStart w:id="50" w:name="_Toc477521810"/>
      <w:r>
        <w:rPr>
          <w:rFonts w:hint="eastAsia"/>
        </w:rPr>
        <w:t>9.2</w:t>
      </w:r>
      <w:r>
        <w:t xml:space="preserve"> </w:t>
      </w:r>
      <w:r>
        <w:rPr>
          <w:rFonts w:hint="eastAsia"/>
        </w:rPr>
        <w:t>软件需求</w:t>
      </w:r>
      <w:bookmarkEnd w:id="50"/>
    </w:p>
    <w:p w:rsidR="00696C49" w:rsidRPr="00696C49" w:rsidRDefault="00A55900" w:rsidP="00A55900">
      <w:pPr>
        <w:ind w:firstLineChars="200" w:firstLine="480"/>
      </w:pPr>
      <w:r w:rsidRPr="00A55900">
        <w:rPr>
          <w:rFonts w:hint="eastAsia"/>
        </w:rPr>
        <w:t>Windows 7</w:t>
      </w:r>
      <w:r w:rsidRPr="00A55900">
        <w:rPr>
          <w:rFonts w:hint="eastAsia"/>
        </w:rPr>
        <w:t>操作系统、</w:t>
      </w:r>
      <w:r w:rsidRPr="00A55900">
        <w:rPr>
          <w:rFonts w:hint="eastAsia"/>
        </w:rPr>
        <w:t>Oracle</w:t>
      </w:r>
      <w:r w:rsidRPr="00A55900">
        <w:rPr>
          <w:rFonts w:hint="eastAsia"/>
        </w:rPr>
        <w:t>数据库、</w:t>
      </w:r>
      <w:r w:rsidRPr="00A55900">
        <w:rPr>
          <w:rFonts w:hint="eastAsia"/>
        </w:rPr>
        <w:t>jdk</w:t>
      </w:r>
      <w:r w:rsidRPr="00A55900">
        <w:rPr>
          <w:rFonts w:hint="eastAsia"/>
        </w:rPr>
        <w:t>、</w:t>
      </w:r>
      <w:r w:rsidRPr="00A55900">
        <w:rPr>
          <w:rFonts w:hint="eastAsia"/>
        </w:rPr>
        <w:t>Eclipse</w:t>
      </w:r>
      <w:r w:rsidRPr="00A55900">
        <w:rPr>
          <w:rFonts w:hint="eastAsia"/>
        </w:rPr>
        <w:t>、</w:t>
      </w:r>
      <w:r w:rsidRPr="00A55900">
        <w:rPr>
          <w:rFonts w:hint="eastAsia"/>
        </w:rPr>
        <w:t>Tomcat</w:t>
      </w:r>
      <w:r w:rsidRPr="00A55900">
        <w:rPr>
          <w:rFonts w:hint="eastAsia"/>
        </w:rPr>
        <w:t>。为平台部署运行和维护做准备。</w:t>
      </w:r>
    </w:p>
    <w:p w:rsidR="00BF6CE7" w:rsidRDefault="00BF6CE7">
      <w:pPr>
        <w:widowControl/>
        <w:spacing w:line="240" w:lineRule="auto"/>
        <w:jc w:val="left"/>
      </w:pPr>
      <w:r>
        <w:br w:type="page"/>
      </w:r>
    </w:p>
    <w:p w:rsidR="00BF6CE7" w:rsidRDefault="00BF6CE7" w:rsidP="00BF6CE7">
      <w:pPr>
        <w:pStyle w:val="1"/>
      </w:pPr>
      <w:bookmarkStart w:id="51" w:name="_Toc477521811"/>
      <w:r>
        <w:rPr>
          <w:rFonts w:hint="eastAsia"/>
        </w:rPr>
        <w:lastRenderedPageBreak/>
        <w:t>附录</w:t>
      </w:r>
      <w:bookmarkEnd w:id="51"/>
    </w:p>
    <w:p w:rsidR="00BF6CE7" w:rsidRDefault="00CD7EB3" w:rsidP="00CD7EB3">
      <w:pPr>
        <w:pStyle w:val="2"/>
      </w:pPr>
      <w:bookmarkStart w:id="52" w:name="_Toc477521812"/>
      <w:r>
        <w:rPr>
          <w:rFonts w:hint="eastAsia"/>
        </w:rPr>
        <w:t>数据字典</w:t>
      </w:r>
      <w:bookmarkEnd w:id="52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19"/>
        <w:gridCol w:w="4149"/>
        <w:gridCol w:w="2978"/>
      </w:tblGrid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4149" w:type="dxa"/>
          </w:tcPr>
          <w:p w:rsidR="00A40946" w:rsidRDefault="00A40946" w:rsidP="00AF11D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978" w:type="dxa"/>
          </w:tcPr>
          <w:p w:rsidR="00A40946" w:rsidRDefault="00A40946" w:rsidP="00AF11D8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s_state_0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s_state_0</w:t>
            </w:r>
            <w:r>
              <w:rPr>
                <w:rFonts w:hint="eastAsia"/>
              </w:rPr>
              <w:t>代表可以参加考试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s_state_1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s_state_1</w:t>
            </w:r>
            <w:r>
              <w:rPr>
                <w:rFonts w:hint="eastAsia"/>
              </w:rPr>
              <w:t>代表不可以参加考试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q_type_0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q_type_0</w:t>
            </w:r>
            <w:r>
              <w:rPr>
                <w:rFonts w:hint="eastAsia"/>
              </w:rPr>
              <w:t>代表选择题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q_type_1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q_type_1</w:t>
            </w:r>
            <w:r>
              <w:rPr>
                <w:rFonts w:hint="eastAsia"/>
              </w:rPr>
              <w:t>代表填空题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q_type_2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q_type_2</w:t>
            </w:r>
            <w:r>
              <w:rPr>
                <w:rFonts w:hint="eastAsia"/>
              </w:rPr>
              <w:t>代表判断题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q_type_3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q_type_3</w:t>
            </w:r>
            <w:r>
              <w:rPr>
                <w:rFonts w:hint="eastAsia"/>
              </w:rPr>
              <w:t>代表程序改错题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q_type_4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q_type_4</w:t>
            </w:r>
            <w:r>
              <w:rPr>
                <w:rFonts w:hint="eastAsia"/>
              </w:rPr>
              <w:t>代表问答题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p_state_0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p_state_0</w:t>
            </w:r>
            <w:r>
              <w:rPr>
                <w:rFonts w:hint="eastAsia"/>
              </w:rPr>
              <w:t>代表正在出卷中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p_state_1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p_state_1</w:t>
            </w:r>
            <w:r>
              <w:rPr>
                <w:rFonts w:hint="eastAsia"/>
              </w:rPr>
              <w:t>代表试卷正在审核中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p_state_2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p_state_2</w:t>
            </w:r>
            <w:r>
              <w:rPr>
                <w:rFonts w:hint="eastAsia"/>
              </w:rPr>
              <w:t>代表试卷审核通过还未使用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p_state_3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p_state_3</w:t>
            </w:r>
            <w:r>
              <w:rPr>
                <w:rFonts w:hint="eastAsia"/>
              </w:rPr>
              <w:t>代表试卷已使用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e_state_0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e_state_0</w:t>
            </w:r>
            <w:r>
              <w:rPr>
                <w:rFonts w:hint="eastAsia"/>
              </w:rPr>
              <w:t>代表启用该评价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e_state_1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e_state_1</w:t>
            </w:r>
            <w:r>
              <w:rPr>
                <w:rFonts w:hint="eastAsia"/>
              </w:rPr>
              <w:t>代表不启用该评价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U_Type_0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U_Type_0</w:t>
            </w:r>
            <w:r>
              <w:rPr>
                <w:rFonts w:hint="eastAsia"/>
              </w:rPr>
              <w:t>代表学生</w:t>
            </w:r>
          </w:p>
        </w:tc>
        <w:tc>
          <w:tcPr>
            <w:tcW w:w="2978" w:type="dxa"/>
          </w:tcPr>
          <w:p w:rsidR="00A40946" w:rsidRDefault="00A40946" w:rsidP="00AF11D8"/>
        </w:tc>
      </w:tr>
      <w:tr w:rsidR="00A40946" w:rsidTr="00A40946">
        <w:trPr>
          <w:jc w:val="center"/>
        </w:trPr>
        <w:tc>
          <w:tcPr>
            <w:tcW w:w="1519" w:type="dxa"/>
          </w:tcPr>
          <w:p w:rsidR="00A40946" w:rsidRDefault="00A40946" w:rsidP="00AF11D8">
            <w:r>
              <w:rPr>
                <w:rFonts w:hint="eastAsia"/>
              </w:rPr>
              <w:t>U_Type_1</w:t>
            </w:r>
          </w:p>
        </w:tc>
        <w:tc>
          <w:tcPr>
            <w:tcW w:w="4149" w:type="dxa"/>
          </w:tcPr>
          <w:p w:rsidR="00A40946" w:rsidRDefault="00A40946" w:rsidP="00AF11D8">
            <w:r>
              <w:rPr>
                <w:rFonts w:hint="eastAsia"/>
              </w:rPr>
              <w:t>U_Type_1</w:t>
            </w:r>
            <w:r>
              <w:rPr>
                <w:rFonts w:hint="eastAsia"/>
              </w:rPr>
              <w:t>代表老师</w:t>
            </w:r>
          </w:p>
        </w:tc>
        <w:tc>
          <w:tcPr>
            <w:tcW w:w="2978" w:type="dxa"/>
          </w:tcPr>
          <w:p w:rsidR="00A40946" w:rsidRDefault="00A40946" w:rsidP="00AF11D8"/>
        </w:tc>
      </w:tr>
    </w:tbl>
    <w:p w:rsidR="00CD7EB3" w:rsidRPr="00CD7EB3" w:rsidRDefault="00CD7EB3" w:rsidP="00CD7EB3"/>
    <w:sectPr w:rsidR="00CD7EB3" w:rsidRPr="00CD7EB3" w:rsidSect="00F34F67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4B6B" w:rsidRDefault="00054B6B" w:rsidP="00E612D0">
      <w:pPr>
        <w:spacing w:line="240" w:lineRule="auto"/>
      </w:pPr>
      <w:r>
        <w:separator/>
      </w:r>
    </w:p>
  </w:endnote>
  <w:endnote w:type="continuationSeparator" w:id="0">
    <w:p w:rsidR="00054B6B" w:rsidRDefault="00054B6B" w:rsidP="00E612D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4B6B" w:rsidRDefault="00054B6B" w:rsidP="00E612D0">
      <w:pPr>
        <w:spacing w:line="240" w:lineRule="auto"/>
      </w:pPr>
      <w:r>
        <w:separator/>
      </w:r>
    </w:p>
  </w:footnote>
  <w:footnote w:type="continuationSeparator" w:id="0">
    <w:p w:rsidR="00054B6B" w:rsidRDefault="00054B6B" w:rsidP="00E612D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6544D"/>
    <w:multiLevelType w:val="hybridMultilevel"/>
    <w:tmpl w:val="9544CEDA"/>
    <w:lvl w:ilvl="0" w:tplc="6B74AF3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3B6320"/>
    <w:multiLevelType w:val="hybridMultilevel"/>
    <w:tmpl w:val="F988744A"/>
    <w:lvl w:ilvl="0" w:tplc="6B74AF30">
      <w:start w:val="1"/>
      <w:numFmt w:val="decimal"/>
      <w:lvlText w:val="(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007764B"/>
    <w:multiLevelType w:val="multilevel"/>
    <w:tmpl w:val="62EA30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24981C7C"/>
    <w:multiLevelType w:val="hybridMultilevel"/>
    <w:tmpl w:val="F752B04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36B201B0"/>
    <w:multiLevelType w:val="hybridMultilevel"/>
    <w:tmpl w:val="C87AA98A"/>
    <w:lvl w:ilvl="0" w:tplc="6B74AF3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4081F41"/>
    <w:multiLevelType w:val="hybridMultilevel"/>
    <w:tmpl w:val="6904605A"/>
    <w:lvl w:ilvl="0" w:tplc="B2CCE770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54CF3E3C"/>
    <w:multiLevelType w:val="hybridMultilevel"/>
    <w:tmpl w:val="9F38C4DC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5DE60A70"/>
    <w:multiLevelType w:val="hybridMultilevel"/>
    <w:tmpl w:val="2D78BFC8"/>
    <w:lvl w:ilvl="0" w:tplc="5FEAE8F2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BEA341F"/>
    <w:multiLevelType w:val="hybridMultilevel"/>
    <w:tmpl w:val="8584A1F2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705653E9"/>
    <w:multiLevelType w:val="hybridMultilevel"/>
    <w:tmpl w:val="9E16337E"/>
    <w:lvl w:ilvl="0" w:tplc="B2CCE770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4FF8736E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DB503C5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687CE43E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9956038E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C0369058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183AA710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BC4C264E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CDC22C22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7A334670"/>
    <w:multiLevelType w:val="multilevel"/>
    <w:tmpl w:val="26944AA2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7E4F79E2"/>
    <w:multiLevelType w:val="hybridMultilevel"/>
    <w:tmpl w:val="652CA0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3"/>
  </w:num>
  <w:num w:numId="4">
    <w:abstractNumId w:val="7"/>
  </w:num>
  <w:num w:numId="5">
    <w:abstractNumId w:val="2"/>
  </w:num>
  <w:num w:numId="6">
    <w:abstractNumId w:val="6"/>
  </w:num>
  <w:num w:numId="7">
    <w:abstractNumId w:val="8"/>
  </w:num>
  <w:num w:numId="8">
    <w:abstractNumId w:val="11"/>
  </w:num>
  <w:num w:numId="9">
    <w:abstractNumId w:val="1"/>
  </w:num>
  <w:num w:numId="10">
    <w:abstractNumId w:val="4"/>
  </w:num>
  <w:num w:numId="11">
    <w:abstractNumId w:val="0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25BD"/>
    <w:rsid w:val="000017E3"/>
    <w:rsid w:val="000175D5"/>
    <w:rsid w:val="00021571"/>
    <w:rsid w:val="0002182E"/>
    <w:rsid w:val="000241AF"/>
    <w:rsid w:val="00025084"/>
    <w:rsid w:val="000263D3"/>
    <w:rsid w:val="000278EC"/>
    <w:rsid w:val="00030950"/>
    <w:rsid w:val="00035F79"/>
    <w:rsid w:val="00040CB0"/>
    <w:rsid w:val="000474ED"/>
    <w:rsid w:val="000501A2"/>
    <w:rsid w:val="00054B6B"/>
    <w:rsid w:val="00066B6B"/>
    <w:rsid w:val="00071773"/>
    <w:rsid w:val="00071C33"/>
    <w:rsid w:val="000733A6"/>
    <w:rsid w:val="00081837"/>
    <w:rsid w:val="00087C37"/>
    <w:rsid w:val="00090C39"/>
    <w:rsid w:val="0009446A"/>
    <w:rsid w:val="000A3223"/>
    <w:rsid w:val="000A6ED3"/>
    <w:rsid w:val="000C09C6"/>
    <w:rsid w:val="000D7834"/>
    <w:rsid w:val="000E1A0A"/>
    <w:rsid w:val="000E1A14"/>
    <w:rsid w:val="000E1F58"/>
    <w:rsid w:val="000E30DB"/>
    <w:rsid w:val="001047B0"/>
    <w:rsid w:val="001055D0"/>
    <w:rsid w:val="00112E3F"/>
    <w:rsid w:val="001227D3"/>
    <w:rsid w:val="00122C05"/>
    <w:rsid w:val="00124A60"/>
    <w:rsid w:val="00132E25"/>
    <w:rsid w:val="001344FB"/>
    <w:rsid w:val="001376D0"/>
    <w:rsid w:val="00141260"/>
    <w:rsid w:val="00145192"/>
    <w:rsid w:val="0015038C"/>
    <w:rsid w:val="00172B94"/>
    <w:rsid w:val="001764B1"/>
    <w:rsid w:val="00184A9F"/>
    <w:rsid w:val="00185887"/>
    <w:rsid w:val="00195B88"/>
    <w:rsid w:val="001A1BB4"/>
    <w:rsid w:val="001A62E6"/>
    <w:rsid w:val="001B1235"/>
    <w:rsid w:val="001B2C0B"/>
    <w:rsid w:val="001B44E8"/>
    <w:rsid w:val="001C36C7"/>
    <w:rsid w:val="001C39D8"/>
    <w:rsid w:val="001C4430"/>
    <w:rsid w:val="001E46D7"/>
    <w:rsid w:val="001E4D0E"/>
    <w:rsid w:val="001E694F"/>
    <w:rsid w:val="001F1879"/>
    <w:rsid w:val="0020178B"/>
    <w:rsid w:val="0020212B"/>
    <w:rsid w:val="002050A6"/>
    <w:rsid w:val="002064E3"/>
    <w:rsid w:val="002150E7"/>
    <w:rsid w:val="00216C91"/>
    <w:rsid w:val="0022126E"/>
    <w:rsid w:val="00223F55"/>
    <w:rsid w:val="00231938"/>
    <w:rsid w:val="00233378"/>
    <w:rsid w:val="00234648"/>
    <w:rsid w:val="00235117"/>
    <w:rsid w:val="0023571E"/>
    <w:rsid w:val="00236F74"/>
    <w:rsid w:val="002419E2"/>
    <w:rsid w:val="0024413D"/>
    <w:rsid w:val="00247168"/>
    <w:rsid w:val="0025140F"/>
    <w:rsid w:val="002533E3"/>
    <w:rsid w:val="00254852"/>
    <w:rsid w:val="00281369"/>
    <w:rsid w:val="002850C3"/>
    <w:rsid w:val="002917C7"/>
    <w:rsid w:val="002A1271"/>
    <w:rsid w:val="002A3F2E"/>
    <w:rsid w:val="002A4C42"/>
    <w:rsid w:val="002B33D5"/>
    <w:rsid w:val="002B3FCC"/>
    <w:rsid w:val="002C19A7"/>
    <w:rsid w:val="002C2B27"/>
    <w:rsid w:val="002C75E4"/>
    <w:rsid w:val="002D21AB"/>
    <w:rsid w:val="002E1B07"/>
    <w:rsid w:val="002E5F53"/>
    <w:rsid w:val="00302DE3"/>
    <w:rsid w:val="00303AF9"/>
    <w:rsid w:val="0032033A"/>
    <w:rsid w:val="00323940"/>
    <w:rsid w:val="00331A29"/>
    <w:rsid w:val="00332B9E"/>
    <w:rsid w:val="003419A9"/>
    <w:rsid w:val="0035093A"/>
    <w:rsid w:val="00352C5D"/>
    <w:rsid w:val="00352F44"/>
    <w:rsid w:val="003531B7"/>
    <w:rsid w:val="00356F1D"/>
    <w:rsid w:val="00357435"/>
    <w:rsid w:val="00364034"/>
    <w:rsid w:val="003663BC"/>
    <w:rsid w:val="00367927"/>
    <w:rsid w:val="003733B8"/>
    <w:rsid w:val="00395F71"/>
    <w:rsid w:val="003A6499"/>
    <w:rsid w:val="003A6AFF"/>
    <w:rsid w:val="003B5DAC"/>
    <w:rsid w:val="003B69D7"/>
    <w:rsid w:val="003B7575"/>
    <w:rsid w:val="003D031E"/>
    <w:rsid w:val="003D298A"/>
    <w:rsid w:val="003E0603"/>
    <w:rsid w:val="003E5264"/>
    <w:rsid w:val="003E5FE1"/>
    <w:rsid w:val="003F16A8"/>
    <w:rsid w:val="003F3C34"/>
    <w:rsid w:val="003F3E4C"/>
    <w:rsid w:val="003F4267"/>
    <w:rsid w:val="003F69F1"/>
    <w:rsid w:val="003F78B5"/>
    <w:rsid w:val="004022A4"/>
    <w:rsid w:val="00404FF4"/>
    <w:rsid w:val="0040503D"/>
    <w:rsid w:val="00406647"/>
    <w:rsid w:val="004139EB"/>
    <w:rsid w:val="00415919"/>
    <w:rsid w:val="0041667D"/>
    <w:rsid w:val="00440623"/>
    <w:rsid w:val="00450710"/>
    <w:rsid w:val="0045303E"/>
    <w:rsid w:val="00456032"/>
    <w:rsid w:val="00457D55"/>
    <w:rsid w:val="00466232"/>
    <w:rsid w:val="00474291"/>
    <w:rsid w:val="0048215C"/>
    <w:rsid w:val="0049012A"/>
    <w:rsid w:val="00491794"/>
    <w:rsid w:val="004B3466"/>
    <w:rsid w:val="004B5A32"/>
    <w:rsid w:val="004B5D01"/>
    <w:rsid w:val="004C2033"/>
    <w:rsid w:val="004D2E88"/>
    <w:rsid w:val="004D745B"/>
    <w:rsid w:val="004E387C"/>
    <w:rsid w:val="004E573D"/>
    <w:rsid w:val="004F4088"/>
    <w:rsid w:val="004F47D3"/>
    <w:rsid w:val="004F7C00"/>
    <w:rsid w:val="005014EB"/>
    <w:rsid w:val="00501D39"/>
    <w:rsid w:val="00503C34"/>
    <w:rsid w:val="00505773"/>
    <w:rsid w:val="00506B1D"/>
    <w:rsid w:val="0052023F"/>
    <w:rsid w:val="00522745"/>
    <w:rsid w:val="00532079"/>
    <w:rsid w:val="00542281"/>
    <w:rsid w:val="005432BA"/>
    <w:rsid w:val="00547295"/>
    <w:rsid w:val="005519D5"/>
    <w:rsid w:val="00551DD7"/>
    <w:rsid w:val="00552F3F"/>
    <w:rsid w:val="00554B9D"/>
    <w:rsid w:val="00555B4D"/>
    <w:rsid w:val="005733F9"/>
    <w:rsid w:val="00582007"/>
    <w:rsid w:val="00584134"/>
    <w:rsid w:val="005866F8"/>
    <w:rsid w:val="00594F14"/>
    <w:rsid w:val="005973CC"/>
    <w:rsid w:val="005A69BD"/>
    <w:rsid w:val="005B4238"/>
    <w:rsid w:val="005B455F"/>
    <w:rsid w:val="005B4E5C"/>
    <w:rsid w:val="005D04A5"/>
    <w:rsid w:val="005D5F0B"/>
    <w:rsid w:val="005E0663"/>
    <w:rsid w:val="005E4453"/>
    <w:rsid w:val="005E5AC8"/>
    <w:rsid w:val="005E6006"/>
    <w:rsid w:val="005E77CA"/>
    <w:rsid w:val="006058D4"/>
    <w:rsid w:val="0060754E"/>
    <w:rsid w:val="00614835"/>
    <w:rsid w:val="00617CA1"/>
    <w:rsid w:val="00622179"/>
    <w:rsid w:val="00630AF9"/>
    <w:rsid w:val="00636C67"/>
    <w:rsid w:val="006401EC"/>
    <w:rsid w:val="00641B14"/>
    <w:rsid w:val="00644C77"/>
    <w:rsid w:val="006546E6"/>
    <w:rsid w:val="00661581"/>
    <w:rsid w:val="006634D5"/>
    <w:rsid w:val="00663C48"/>
    <w:rsid w:val="00671773"/>
    <w:rsid w:val="006717E0"/>
    <w:rsid w:val="00673279"/>
    <w:rsid w:val="00675A11"/>
    <w:rsid w:val="006836F2"/>
    <w:rsid w:val="0068540E"/>
    <w:rsid w:val="00685852"/>
    <w:rsid w:val="0068783E"/>
    <w:rsid w:val="00687D7A"/>
    <w:rsid w:val="006948FE"/>
    <w:rsid w:val="00696C49"/>
    <w:rsid w:val="006A5D39"/>
    <w:rsid w:val="006A6D25"/>
    <w:rsid w:val="006A718B"/>
    <w:rsid w:val="006A71ED"/>
    <w:rsid w:val="006B02E5"/>
    <w:rsid w:val="006B1923"/>
    <w:rsid w:val="006C4C27"/>
    <w:rsid w:val="006D7648"/>
    <w:rsid w:val="006E160A"/>
    <w:rsid w:val="006F6F56"/>
    <w:rsid w:val="006F769D"/>
    <w:rsid w:val="0070353D"/>
    <w:rsid w:val="00707A39"/>
    <w:rsid w:val="00713B3D"/>
    <w:rsid w:val="007164E5"/>
    <w:rsid w:val="007221B9"/>
    <w:rsid w:val="00726183"/>
    <w:rsid w:val="00734173"/>
    <w:rsid w:val="0073431A"/>
    <w:rsid w:val="00735321"/>
    <w:rsid w:val="007416A3"/>
    <w:rsid w:val="00745BBA"/>
    <w:rsid w:val="00747C15"/>
    <w:rsid w:val="007525E7"/>
    <w:rsid w:val="00752683"/>
    <w:rsid w:val="007532CC"/>
    <w:rsid w:val="00756AD9"/>
    <w:rsid w:val="0077402B"/>
    <w:rsid w:val="00775D07"/>
    <w:rsid w:val="00780B1D"/>
    <w:rsid w:val="0078224F"/>
    <w:rsid w:val="00782430"/>
    <w:rsid w:val="00782A6A"/>
    <w:rsid w:val="00794046"/>
    <w:rsid w:val="007969DB"/>
    <w:rsid w:val="007A1774"/>
    <w:rsid w:val="007A3222"/>
    <w:rsid w:val="007A47F4"/>
    <w:rsid w:val="007B0983"/>
    <w:rsid w:val="007B2499"/>
    <w:rsid w:val="007C32C8"/>
    <w:rsid w:val="007C5501"/>
    <w:rsid w:val="007D4854"/>
    <w:rsid w:val="007E036A"/>
    <w:rsid w:val="007E04E2"/>
    <w:rsid w:val="007E1EC9"/>
    <w:rsid w:val="007F5165"/>
    <w:rsid w:val="007F5D2F"/>
    <w:rsid w:val="008076C2"/>
    <w:rsid w:val="00807B5D"/>
    <w:rsid w:val="008123CE"/>
    <w:rsid w:val="00812869"/>
    <w:rsid w:val="00816DA8"/>
    <w:rsid w:val="008268C4"/>
    <w:rsid w:val="00826E19"/>
    <w:rsid w:val="00827B7A"/>
    <w:rsid w:val="00831176"/>
    <w:rsid w:val="008478F7"/>
    <w:rsid w:val="008504FE"/>
    <w:rsid w:val="00850B46"/>
    <w:rsid w:val="00851DD5"/>
    <w:rsid w:val="0085442B"/>
    <w:rsid w:val="00863EF6"/>
    <w:rsid w:val="00864732"/>
    <w:rsid w:val="00864DF7"/>
    <w:rsid w:val="00880331"/>
    <w:rsid w:val="00880ACD"/>
    <w:rsid w:val="00886A41"/>
    <w:rsid w:val="008955FD"/>
    <w:rsid w:val="008976B2"/>
    <w:rsid w:val="008A1927"/>
    <w:rsid w:val="008A4870"/>
    <w:rsid w:val="008B0E3A"/>
    <w:rsid w:val="008B4257"/>
    <w:rsid w:val="008B6B6C"/>
    <w:rsid w:val="008C28F5"/>
    <w:rsid w:val="008C5B63"/>
    <w:rsid w:val="008D048D"/>
    <w:rsid w:val="008D5D6C"/>
    <w:rsid w:val="008D622E"/>
    <w:rsid w:val="008D7790"/>
    <w:rsid w:val="008E0495"/>
    <w:rsid w:val="008E0585"/>
    <w:rsid w:val="008E080B"/>
    <w:rsid w:val="008E628A"/>
    <w:rsid w:val="008F290B"/>
    <w:rsid w:val="008F574B"/>
    <w:rsid w:val="009007FB"/>
    <w:rsid w:val="00900AAD"/>
    <w:rsid w:val="00910561"/>
    <w:rsid w:val="0091682F"/>
    <w:rsid w:val="009204F8"/>
    <w:rsid w:val="00930709"/>
    <w:rsid w:val="0093703F"/>
    <w:rsid w:val="0094732C"/>
    <w:rsid w:val="009517AB"/>
    <w:rsid w:val="00956A5F"/>
    <w:rsid w:val="00963AF1"/>
    <w:rsid w:val="0096555D"/>
    <w:rsid w:val="00965BEC"/>
    <w:rsid w:val="00972BE1"/>
    <w:rsid w:val="00972F60"/>
    <w:rsid w:val="00977DF0"/>
    <w:rsid w:val="009825CD"/>
    <w:rsid w:val="009829AF"/>
    <w:rsid w:val="00987DDC"/>
    <w:rsid w:val="009B1192"/>
    <w:rsid w:val="009B3EA5"/>
    <w:rsid w:val="009B7A61"/>
    <w:rsid w:val="009C13F9"/>
    <w:rsid w:val="009C581B"/>
    <w:rsid w:val="009C6757"/>
    <w:rsid w:val="009D0B45"/>
    <w:rsid w:val="009D0BE9"/>
    <w:rsid w:val="009D379F"/>
    <w:rsid w:val="009D5008"/>
    <w:rsid w:val="009D5A2D"/>
    <w:rsid w:val="009D7129"/>
    <w:rsid w:val="009F6A90"/>
    <w:rsid w:val="00A1100B"/>
    <w:rsid w:val="00A16242"/>
    <w:rsid w:val="00A20C40"/>
    <w:rsid w:val="00A21D37"/>
    <w:rsid w:val="00A2767A"/>
    <w:rsid w:val="00A3018D"/>
    <w:rsid w:val="00A31AEB"/>
    <w:rsid w:val="00A32177"/>
    <w:rsid w:val="00A40946"/>
    <w:rsid w:val="00A46D43"/>
    <w:rsid w:val="00A50D74"/>
    <w:rsid w:val="00A516BD"/>
    <w:rsid w:val="00A51AFF"/>
    <w:rsid w:val="00A5420B"/>
    <w:rsid w:val="00A55900"/>
    <w:rsid w:val="00A620F8"/>
    <w:rsid w:val="00A74714"/>
    <w:rsid w:val="00A84039"/>
    <w:rsid w:val="00A93161"/>
    <w:rsid w:val="00A96F43"/>
    <w:rsid w:val="00AA0DEB"/>
    <w:rsid w:val="00AB25B1"/>
    <w:rsid w:val="00AC2CB2"/>
    <w:rsid w:val="00AC4E80"/>
    <w:rsid w:val="00AC5E37"/>
    <w:rsid w:val="00AE02CF"/>
    <w:rsid w:val="00AE28E9"/>
    <w:rsid w:val="00AE3208"/>
    <w:rsid w:val="00AE490F"/>
    <w:rsid w:val="00AE67A0"/>
    <w:rsid w:val="00AF11D8"/>
    <w:rsid w:val="00B03093"/>
    <w:rsid w:val="00B052F5"/>
    <w:rsid w:val="00B10FE1"/>
    <w:rsid w:val="00B116FC"/>
    <w:rsid w:val="00B14EF8"/>
    <w:rsid w:val="00B165CF"/>
    <w:rsid w:val="00B17876"/>
    <w:rsid w:val="00B207FB"/>
    <w:rsid w:val="00B3036D"/>
    <w:rsid w:val="00B30D9D"/>
    <w:rsid w:val="00B361C6"/>
    <w:rsid w:val="00B415C8"/>
    <w:rsid w:val="00B53E8A"/>
    <w:rsid w:val="00B6652E"/>
    <w:rsid w:val="00B677BE"/>
    <w:rsid w:val="00B77378"/>
    <w:rsid w:val="00B808E6"/>
    <w:rsid w:val="00B81C8A"/>
    <w:rsid w:val="00B81EAB"/>
    <w:rsid w:val="00B87B75"/>
    <w:rsid w:val="00BA2301"/>
    <w:rsid w:val="00BA63ED"/>
    <w:rsid w:val="00BB1B1D"/>
    <w:rsid w:val="00BB7704"/>
    <w:rsid w:val="00BB78BA"/>
    <w:rsid w:val="00BC4CC7"/>
    <w:rsid w:val="00BC698F"/>
    <w:rsid w:val="00BD1C14"/>
    <w:rsid w:val="00BD2E16"/>
    <w:rsid w:val="00BD4B90"/>
    <w:rsid w:val="00BD7FEE"/>
    <w:rsid w:val="00BF6CE7"/>
    <w:rsid w:val="00C01E63"/>
    <w:rsid w:val="00C05ABE"/>
    <w:rsid w:val="00C05D6F"/>
    <w:rsid w:val="00C13C13"/>
    <w:rsid w:val="00C14164"/>
    <w:rsid w:val="00C16B6C"/>
    <w:rsid w:val="00C16CC5"/>
    <w:rsid w:val="00C22803"/>
    <w:rsid w:val="00C25100"/>
    <w:rsid w:val="00C30EC1"/>
    <w:rsid w:val="00C34045"/>
    <w:rsid w:val="00C36444"/>
    <w:rsid w:val="00C36EB0"/>
    <w:rsid w:val="00C40407"/>
    <w:rsid w:val="00C41AD8"/>
    <w:rsid w:val="00C511E6"/>
    <w:rsid w:val="00C627A0"/>
    <w:rsid w:val="00C649A9"/>
    <w:rsid w:val="00C767AE"/>
    <w:rsid w:val="00C93896"/>
    <w:rsid w:val="00C9584F"/>
    <w:rsid w:val="00CA6D0D"/>
    <w:rsid w:val="00CB4A16"/>
    <w:rsid w:val="00CC14A4"/>
    <w:rsid w:val="00CD1326"/>
    <w:rsid w:val="00CD7EB3"/>
    <w:rsid w:val="00CE10D7"/>
    <w:rsid w:val="00CE36A3"/>
    <w:rsid w:val="00CE36F6"/>
    <w:rsid w:val="00CE4E44"/>
    <w:rsid w:val="00CE6AAD"/>
    <w:rsid w:val="00CF09C6"/>
    <w:rsid w:val="00CF0E6D"/>
    <w:rsid w:val="00D1343E"/>
    <w:rsid w:val="00D1361D"/>
    <w:rsid w:val="00D13848"/>
    <w:rsid w:val="00D27E2F"/>
    <w:rsid w:val="00D32008"/>
    <w:rsid w:val="00D34B18"/>
    <w:rsid w:val="00D41D8E"/>
    <w:rsid w:val="00D51967"/>
    <w:rsid w:val="00D54E2F"/>
    <w:rsid w:val="00D63D6C"/>
    <w:rsid w:val="00D71132"/>
    <w:rsid w:val="00D752FB"/>
    <w:rsid w:val="00D76293"/>
    <w:rsid w:val="00D76450"/>
    <w:rsid w:val="00D77C60"/>
    <w:rsid w:val="00D8047C"/>
    <w:rsid w:val="00D815A3"/>
    <w:rsid w:val="00D82958"/>
    <w:rsid w:val="00D860AD"/>
    <w:rsid w:val="00D911AC"/>
    <w:rsid w:val="00DA0586"/>
    <w:rsid w:val="00DA25BD"/>
    <w:rsid w:val="00DA5C34"/>
    <w:rsid w:val="00DB07FD"/>
    <w:rsid w:val="00DB192D"/>
    <w:rsid w:val="00DB2C9E"/>
    <w:rsid w:val="00DB604F"/>
    <w:rsid w:val="00DC03A5"/>
    <w:rsid w:val="00DC4091"/>
    <w:rsid w:val="00DC4A9C"/>
    <w:rsid w:val="00DC6FCC"/>
    <w:rsid w:val="00DC7B05"/>
    <w:rsid w:val="00DD7408"/>
    <w:rsid w:val="00DF5F05"/>
    <w:rsid w:val="00DF77E4"/>
    <w:rsid w:val="00DF7930"/>
    <w:rsid w:val="00E01FD1"/>
    <w:rsid w:val="00E023E0"/>
    <w:rsid w:val="00E04259"/>
    <w:rsid w:val="00E04A56"/>
    <w:rsid w:val="00E04C4D"/>
    <w:rsid w:val="00E16AE1"/>
    <w:rsid w:val="00E20093"/>
    <w:rsid w:val="00E24CF3"/>
    <w:rsid w:val="00E26139"/>
    <w:rsid w:val="00E27621"/>
    <w:rsid w:val="00E34FAF"/>
    <w:rsid w:val="00E36D02"/>
    <w:rsid w:val="00E37678"/>
    <w:rsid w:val="00E3775C"/>
    <w:rsid w:val="00E429AD"/>
    <w:rsid w:val="00E52560"/>
    <w:rsid w:val="00E525DA"/>
    <w:rsid w:val="00E553AB"/>
    <w:rsid w:val="00E6045F"/>
    <w:rsid w:val="00E612D0"/>
    <w:rsid w:val="00E62BC2"/>
    <w:rsid w:val="00E6526E"/>
    <w:rsid w:val="00E71A15"/>
    <w:rsid w:val="00E74156"/>
    <w:rsid w:val="00E76C0C"/>
    <w:rsid w:val="00E84662"/>
    <w:rsid w:val="00E900BD"/>
    <w:rsid w:val="00E93672"/>
    <w:rsid w:val="00E93C86"/>
    <w:rsid w:val="00EA0EA1"/>
    <w:rsid w:val="00EA23CC"/>
    <w:rsid w:val="00EB4695"/>
    <w:rsid w:val="00EE3AB2"/>
    <w:rsid w:val="00EF16EF"/>
    <w:rsid w:val="00F06FD4"/>
    <w:rsid w:val="00F074BB"/>
    <w:rsid w:val="00F15364"/>
    <w:rsid w:val="00F1597B"/>
    <w:rsid w:val="00F15F13"/>
    <w:rsid w:val="00F225A2"/>
    <w:rsid w:val="00F27FA6"/>
    <w:rsid w:val="00F34F67"/>
    <w:rsid w:val="00F365D5"/>
    <w:rsid w:val="00F43963"/>
    <w:rsid w:val="00F53D75"/>
    <w:rsid w:val="00F622DE"/>
    <w:rsid w:val="00F743A6"/>
    <w:rsid w:val="00F75452"/>
    <w:rsid w:val="00F81081"/>
    <w:rsid w:val="00F96BDB"/>
    <w:rsid w:val="00FA1CB8"/>
    <w:rsid w:val="00FB1C32"/>
    <w:rsid w:val="00FB2A31"/>
    <w:rsid w:val="00FC03CD"/>
    <w:rsid w:val="00FC25E3"/>
    <w:rsid w:val="00FC3299"/>
    <w:rsid w:val="00FC4500"/>
    <w:rsid w:val="00FC5277"/>
    <w:rsid w:val="00FD129B"/>
    <w:rsid w:val="00FD6B92"/>
    <w:rsid w:val="00FE4C3F"/>
    <w:rsid w:val="00FE5215"/>
    <w:rsid w:val="00FE712B"/>
    <w:rsid w:val="00FE79B7"/>
    <w:rsid w:val="00FF0C36"/>
    <w:rsid w:val="00FF2E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08ED6DA-671F-4534-846F-A880591D56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E612D0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6221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1100B"/>
    <w:pPr>
      <w:keepNext/>
      <w:keepLines/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E1F58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B3EA5"/>
    <w:pPr>
      <w:keepNext/>
      <w:keepLines/>
      <w:spacing w:before="280" w:after="290" w:line="376" w:lineRule="auto"/>
      <w:outlineLvl w:val="3"/>
    </w:pPr>
    <w:rPr>
      <w:rFonts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F34F67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F34F67"/>
    <w:rPr>
      <w:kern w:val="0"/>
      <w:sz w:val="22"/>
    </w:rPr>
  </w:style>
  <w:style w:type="paragraph" w:customStyle="1" w:styleId="a5">
    <w:name w:val="目录"/>
    <w:basedOn w:val="a"/>
    <w:rsid w:val="00F34F67"/>
    <w:pPr>
      <w:jc w:val="center"/>
    </w:pPr>
    <w:rPr>
      <w:rFonts w:ascii="黑体" w:cs="宋体"/>
      <w:b/>
      <w:sz w:val="32"/>
      <w:szCs w:val="20"/>
    </w:rPr>
  </w:style>
  <w:style w:type="paragraph" w:styleId="a6">
    <w:name w:val="header"/>
    <w:aliases w:val="Ò³Ã¼,h,上海中望标准页眉,样式2,ho,header odd,Header bold"/>
    <w:basedOn w:val="a"/>
    <w:link w:val="a7"/>
    <w:uiPriority w:val="99"/>
    <w:unhideWhenUsed/>
    <w:rsid w:val="00F34F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 w:cs="Times New Roman"/>
      <w:sz w:val="18"/>
      <w:szCs w:val="18"/>
    </w:rPr>
  </w:style>
  <w:style w:type="character" w:customStyle="1" w:styleId="a7">
    <w:name w:val="页眉 字符"/>
    <w:aliases w:val="Ò³Ã¼ 字符,h 字符,上海中望标准页眉 字符,样式2 字符,ho 字符,header odd 字符,Header bold 字符"/>
    <w:basedOn w:val="a0"/>
    <w:link w:val="a6"/>
    <w:uiPriority w:val="99"/>
    <w:rsid w:val="00F34F67"/>
    <w:rPr>
      <w:rFonts w:ascii="Calibri" w:eastAsia="宋体" w:hAnsi="Calibri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622179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1100B"/>
    <w:rPr>
      <w:rFonts w:ascii="Times New Roman" w:eastAsia="宋体" w:hAnsi="Times New Roman" w:cstheme="majorBidi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172B94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qFormat/>
    <w:rsid w:val="000E1F58"/>
    <w:rPr>
      <w:rFonts w:ascii="Times New Roman" w:eastAsia="宋体" w:hAnsi="Times New Roman"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35093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35093A"/>
  </w:style>
  <w:style w:type="paragraph" w:styleId="21">
    <w:name w:val="toc 2"/>
    <w:basedOn w:val="a"/>
    <w:next w:val="a"/>
    <w:autoRedefine/>
    <w:uiPriority w:val="39"/>
    <w:unhideWhenUsed/>
    <w:rsid w:val="0035093A"/>
    <w:pPr>
      <w:ind w:leftChars="200" w:left="420"/>
    </w:pPr>
  </w:style>
  <w:style w:type="character" w:styleId="a9">
    <w:name w:val="Hyperlink"/>
    <w:basedOn w:val="a0"/>
    <w:uiPriority w:val="99"/>
    <w:unhideWhenUsed/>
    <w:rsid w:val="0035093A"/>
    <w:rPr>
      <w:color w:val="0563C1" w:themeColor="hyperlink"/>
      <w:u w:val="single"/>
    </w:rPr>
  </w:style>
  <w:style w:type="paragraph" w:styleId="aa">
    <w:name w:val="footer"/>
    <w:basedOn w:val="a"/>
    <w:link w:val="ab"/>
    <w:uiPriority w:val="99"/>
    <w:unhideWhenUsed/>
    <w:rsid w:val="00E612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E612D0"/>
    <w:rPr>
      <w:rFonts w:ascii="Times New Roman" w:eastAsia="宋体" w:hAnsi="Times New Roman"/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066B6B"/>
    <w:pPr>
      <w:ind w:leftChars="400" w:left="840"/>
    </w:pPr>
  </w:style>
  <w:style w:type="paragraph" w:styleId="ac">
    <w:name w:val="Balloon Text"/>
    <w:basedOn w:val="a"/>
    <w:link w:val="ad"/>
    <w:uiPriority w:val="99"/>
    <w:semiHidden/>
    <w:unhideWhenUsed/>
    <w:rsid w:val="008E0585"/>
    <w:pPr>
      <w:spacing w:line="240" w:lineRule="auto"/>
    </w:pPr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8E0585"/>
    <w:rPr>
      <w:rFonts w:ascii="Times New Roman" w:eastAsia="宋体" w:hAnsi="Times New Roman"/>
      <w:sz w:val="18"/>
      <w:szCs w:val="18"/>
    </w:rPr>
  </w:style>
  <w:style w:type="table" w:styleId="ae">
    <w:name w:val="Table Grid"/>
    <w:basedOn w:val="a1"/>
    <w:uiPriority w:val="39"/>
    <w:rsid w:val="00E525D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表文"/>
    <w:basedOn w:val="a"/>
    <w:rsid w:val="00DC4A9C"/>
    <w:pPr>
      <w:adjustRightInd w:val="0"/>
      <w:snapToGrid w:val="0"/>
      <w:spacing w:line="280" w:lineRule="atLeast"/>
      <w:textAlignment w:val="center"/>
    </w:pPr>
    <w:rPr>
      <w:rFonts w:cs="Times New Roman"/>
      <w:kern w:val="21"/>
      <w:position w:val="12"/>
      <w:sz w:val="15"/>
      <w:szCs w:val="20"/>
    </w:rPr>
  </w:style>
  <w:style w:type="paragraph" w:customStyle="1" w:styleId="12">
    <w:name w:val="列出段落1"/>
    <w:basedOn w:val="a"/>
    <w:qFormat/>
    <w:rsid w:val="00DC4A9C"/>
    <w:pPr>
      <w:spacing w:line="240" w:lineRule="auto"/>
      <w:ind w:firstLineChars="200" w:firstLine="420"/>
    </w:pPr>
    <w:rPr>
      <w:rFonts w:ascii="Calibri" w:hAnsi="Calibri" w:cs="Times New Roman"/>
      <w:sz w:val="21"/>
      <w:szCs w:val="20"/>
    </w:rPr>
  </w:style>
  <w:style w:type="character" w:customStyle="1" w:styleId="40">
    <w:name w:val="标题 4 字符"/>
    <w:basedOn w:val="a0"/>
    <w:link w:val="4"/>
    <w:uiPriority w:val="9"/>
    <w:rsid w:val="009B3EA5"/>
    <w:rPr>
      <w:rFonts w:ascii="Times New Roman" w:eastAsia="宋体" w:hAnsi="Times New Roman" w:cstheme="majorBidi"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14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44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1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5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tiff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.3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0895357-BA24-4E9E-8912-A5FCE8D71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1</TotalTime>
  <Pages>24</Pages>
  <Words>1418</Words>
  <Characters>8087</Characters>
  <Application>Microsoft Office Word</Application>
  <DocSecurity>0</DocSecurity>
  <Lines>67</Lines>
  <Paragraphs>18</Paragraphs>
  <ScaleCrop>false</ScaleCrop>
  <Manager>陈琨</Manager>
  <Company>瑞才教育</Company>
  <LinksUpToDate>false</LinksUpToDate>
  <CharactersWithSpaces>9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瑞才教育教学管理平台用户需求规格说明书</dc:title>
  <dc:subject>用户需求规格说明书</dc:subject>
  <dc:creator>陈琨</dc:creator>
  <cp:keywords/>
  <dc:description/>
  <cp:lastModifiedBy>lws</cp:lastModifiedBy>
  <cp:revision>392</cp:revision>
  <cp:lastPrinted>2017-03-11T07:57:00Z</cp:lastPrinted>
  <dcterms:created xsi:type="dcterms:W3CDTF">2017-03-09T00:33:00Z</dcterms:created>
  <dcterms:modified xsi:type="dcterms:W3CDTF">2017-03-17T05:47:00Z</dcterms:modified>
  <cp:version>V0.1</cp:version>
</cp:coreProperties>
</file>